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6968" w:rsidRPr="00DD5220" w:rsidRDefault="00686968" w:rsidP="00686968">
      <w:pPr>
        <w:pStyle w:val="SemEspaamento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UNIVERSIDADE ESTADUAL DE MARINGÁ – UEM</w:t>
      </w:r>
    </w:p>
    <w:p w:rsidR="00686968" w:rsidRPr="00DD5220" w:rsidRDefault="00686968" w:rsidP="00686968">
      <w:pPr>
        <w:pStyle w:val="SemEspaamento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CENTRO DE TECNOLOGIA</w:t>
      </w:r>
    </w:p>
    <w:p w:rsidR="00686968" w:rsidRPr="00DD5220" w:rsidRDefault="00686968" w:rsidP="00686968">
      <w:pPr>
        <w:pStyle w:val="SemEspaamento"/>
        <w:jc w:val="center"/>
        <w:rPr>
          <w:rFonts w:ascii="Times New Roman" w:hAnsi="Times New Roman"/>
          <w:b/>
          <w:sz w:val="28"/>
        </w:rPr>
      </w:pPr>
      <w:r w:rsidRPr="00DD5220">
        <w:rPr>
          <w:rFonts w:ascii="Times New Roman" w:hAnsi="Times New Roman"/>
          <w:b/>
          <w:sz w:val="28"/>
        </w:rPr>
        <w:t>DEPARTAMENTO DE INFORMÁTICA</w:t>
      </w:r>
    </w:p>
    <w:p w:rsidR="00686968" w:rsidRPr="00DD5220" w:rsidRDefault="00686968" w:rsidP="00686968">
      <w:pPr>
        <w:pStyle w:val="SemEspaamento"/>
        <w:jc w:val="center"/>
        <w:rPr>
          <w:rFonts w:ascii="Times New Roman" w:hAnsi="Times New Roman"/>
          <w:b/>
          <w:sz w:val="28"/>
        </w:rPr>
      </w:pPr>
    </w:p>
    <w:p w:rsidR="00686968" w:rsidRPr="00DD5220" w:rsidRDefault="00686968" w:rsidP="00686968">
      <w:pPr>
        <w:pStyle w:val="SemEspaamento"/>
        <w:jc w:val="both"/>
        <w:rPr>
          <w:rFonts w:ascii="Times New Roman" w:hAnsi="Times New Roman"/>
          <w:sz w:val="20"/>
        </w:rPr>
      </w:pPr>
      <w:r w:rsidRPr="00DD5220">
        <w:rPr>
          <w:rFonts w:ascii="Times New Roman" w:hAnsi="Times New Roman"/>
          <w:sz w:val="20"/>
        </w:rPr>
        <w:t xml:space="preserve">Disciplina: </w:t>
      </w:r>
      <w:r w:rsidR="00364DDB" w:rsidRPr="00DD5220">
        <w:rPr>
          <w:rFonts w:ascii="Times New Roman" w:hAnsi="Times New Roman"/>
          <w:sz w:val="20"/>
        </w:rPr>
        <w:t>BANCO DE DADOS I</w:t>
      </w:r>
    </w:p>
    <w:p w:rsidR="00686968" w:rsidRPr="00DD5220" w:rsidRDefault="00686968" w:rsidP="00686968">
      <w:pPr>
        <w:pStyle w:val="SemEspaamento"/>
        <w:jc w:val="both"/>
        <w:rPr>
          <w:rFonts w:ascii="Times New Roman" w:hAnsi="Times New Roman"/>
          <w:sz w:val="20"/>
        </w:rPr>
      </w:pPr>
      <w:r w:rsidRPr="00DD5220">
        <w:rPr>
          <w:rFonts w:ascii="Times New Roman" w:hAnsi="Times New Roman"/>
          <w:sz w:val="20"/>
        </w:rPr>
        <w:t xml:space="preserve">Professor: </w:t>
      </w:r>
      <w:proofErr w:type="spellStart"/>
      <w:r w:rsidR="00364DDB" w:rsidRPr="00DD5220">
        <w:rPr>
          <w:rFonts w:ascii="Times New Roman" w:hAnsi="Times New Roman"/>
          <w:sz w:val="20"/>
        </w:rPr>
        <w:t>DRª</w:t>
      </w:r>
      <w:proofErr w:type="spellEnd"/>
      <w:r w:rsidR="00364DDB" w:rsidRPr="00DD5220">
        <w:rPr>
          <w:rFonts w:ascii="Times New Roman" w:hAnsi="Times New Roman"/>
          <w:sz w:val="20"/>
        </w:rPr>
        <w:t xml:space="preserve"> MARIA MADALENA</w:t>
      </w:r>
    </w:p>
    <w:p w:rsidR="0022003B" w:rsidRPr="00DD5220" w:rsidRDefault="0022003B" w:rsidP="00686968">
      <w:pPr>
        <w:jc w:val="both"/>
        <w:rPr>
          <w:rFonts w:ascii="Times New Roman" w:hAnsi="Times New Roman" w:cs="Times New Roman"/>
        </w:rPr>
      </w:pPr>
    </w:p>
    <w:p w:rsidR="00686968" w:rsidRPr="00DD5220" w:rsidRDefault="00686968" w:rsidP="00686968">
      <w:pPr>
        <w:rPr>
          <w:rFonts w:ascii="Times New Roman" w:hAnsi="Times New Roman" w:cs="Times New Roman"/>
        </w:rPr>
      </w:pPr>
    </w:p>
    <w:p w:rsidR="00686968" w:rsidRPr="00DD5220" w:rsidRDefault="00686968" w:rsidP="00686968">
      <w:pPr>
        <w:rPr>
          <w:rFonts w:ascii="Times New Roman" w:hAnsi="Times New Roman" w:cs="Times New Roman"/>
        </w:rPr>
      </w:pPr>
    </w:p>
    <w:p w:rsidR="00686968" w:rsidRPr="00DD5220" w:rsidRDefault="00686968" w:rsidP="00686968">
      <w:pPr>
        <w:rPr>
          <w:rFonts w:ascii="Times New Roman" w:hAnsi="Times New Roman" w:cs="Times New Roman"/>
        </w:rPr>
      </w:pPr>
    </w:p>
    <w:p w:rsidR="00686968" w:rsidRPr="00DD5220" w:rsidRDefault="00686968" w:rsidP="00686968">
      <w:pPr>
        <w:rPr>
          <w:rFonts w:ascii="Times New Roman" w:hAnsi="Times New Roman" w:cs="Times New Roman"/>
        </w:rPr>
      </w:pPr>
    </w:p>
    <w:p w:rsidR="00686968" w:rsidRPr="00DD5220" w:rsidRDefault="00364DDB" w:rsidP="00686968">
      <w:pPr>
        <w:jc w:val="center"/>
        <w:rPr>
          <w:rFonts w:ascii="Times New Roman" w:hAnsi="Times New Roman" w:cs="Times New Roman"/>
          <w:b/>
          <w:sz w:val="36"/>
        </w:rPr>
      </w:pPr>
      <w:r w:rsidRPr="00DD5220">
        <w:rPr>
          <w:rFonts w:ascii="Times New Roman" w:hAnsi="Times New Roman" w:cs="Times New Roman"/>
          <w:b/>
          <w:sz w:val="36"/>
        </w:rPr>
        <w:t>BANCO DE DADOS I</w:t>
      </w:r>
    </w:p>
    <w:p w:rsidR="00686968" w:rsidRPr="00DD5220" w:rsidRDefault="00686968" w:rsidP="00686968">
      <w:pPr>
        <w:jc w:val="center"/>
        <w:rPr>
          <w:rFonts w:ascii="Times New Roman" w:hAnsi="Times New Roman" w:cs="Times New Roman"/>
          <w:b/>
          <w:sz w:val="44"/>
        </w:rPr>
      </w:pPr>
    </w:p>
    <w:p w:rsidR="00686968" w:rsidRPr="00DD5220" w:rsidRDefault="00364DDB" w:rsidP="00686968">
      <w:pPr>
        <w:jc w:val="center"/>
        <w:rPr>
          <w:rFonts w:ascii="Times New Roman" w:hAnsi="Times New Roman" w:cs="Times New Roman"/>
          <w:b/>
          <w:sz w:val="36"/>
        </w:rPr>
      </w:pPr>
      <w:r w:rsidRPr="00DD5220">
        <w:rPr>
          <w:rFonts w:ascii="Times New Roman" w:hAnsi="Times New Roman" w:cs="Times New Roman"/>
          <w:b/>
          <w:sz w:val="44"/>
          <w:u w:val="single"/>
        </w:rPr>
        <w:t>MODELO DE DADOS</w:t>
      </w:r>
      <w:r w:rsidR="00686968" w:rsidRPr="00DD5220">
        <w:rPr>
          <w:rFonts w:ascii="Times New Roman" w:hAnsi="Times New Roman" w:cs="Times New Roman"/>
          <w:b/>
          <w:sz w:val="44"/>
        </w:rPr>
        <w:br/>
        <w:t>SISTEMA PARA PLANEJAMENTO E CONTROLE DE PRODUÇÃO – SPCP</w:t>
      </w:r>
      <w:r w:rsidR="00686968" w:rsidRPr="00DD5220">
        <w:rPr>
          <w:rFonts w:ascii="Times New Roman" w:hAnsi="Times New Roman" w:cs="Times New Roman"/>
          <w:b/>
          <w:sz w:val="44"/>
        </w:rPr>
        <w:br/>
      </w:r>
      <w:r w:rsidR="00686968" w:rsidRPr="00DD5220">
        <w:rPr>
          <w:rFonts w:ascii="Times New Roman" w:hAnsi="Times New Roman" w:cs="Times New Roman"/>
          <w:b/>
          <w:sz w:val="28"/>
        </w:rPr>
        <w:t>VERSÃO 1.0</w:t>
      </w:r>
    </w:p>
    <w:p w:rsidR="00686968" w:rsidRPr="00DD5220" w:rsidRDefault="00686968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2C4659" w:rsidRPr="00DD5220" w:rsidRDefault="002C4659" w:rsidP="00686968">
      <w:pPr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>EQUIPE:</w:t>
      </w:r>
    </w:p>
    <w:p w:rsidR="002C4659" w:rsidRPr="00DD5220" w:rsidRDefault="002C4659" w:rsidP="002C4659">
      <w:pPr>
        <w:pStyle w:val="SemEspaamento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 xml:space="preserve">DANILO EGEA </w:t>
      </w:r>
      <w:r w:rsidRPr="00DD5220">
        <w:rPr>
          <w:rFonts w:ascii="Times New Roman" w:hAnsi="Times New Roman"/>
          <w:sz w:val="22"/>
          <w:szCs w:val="22"/>
        </w:rPr>
        <w:t>GONDOLFO (60806)</w:t>
      </w:r>
    </w:p>
    <w:p w:rsidR="002C4659" w:rsidRPr="00DD5220" w:rsidRDefault="002C4659" w:rsidP="002C4659">
      <w:pPr>
        <w:pStyle w:val="SemEspaamento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>FLÁVIO SIDNEI BAIA (61311)</w:t>
      </w:r>
    </w:p>
    <w:p w:rsidR="002C4659" w:rsidRPr="00DD5220" w:rsidRDefault="002C4659" w:rsidP="002C4659">
      <w:pPr>
        <w:pStyle w:val="SemEspaamento"/>
        <w:ind w:left="708"/>
        <w:jc w:val="both"/>
        <w:rPr>
          <w:rFonts w:ascii="Times New Roman" w:hAnsi="Times New Roman"/>
          <w:sz w:val="22"/>
        </w:rPr>
      </w:pPr>
      <w:r w:rsidRPr="00DD5220">
        <w:rPr>
          <w:rFonts w:ascii="Times New Roman" w:hAnsi="Times New Roman"/>
          <w:sz w:val="22"/>
        </w:rPr>
        <w:t>FÁBIO VIEIRA CRISTOVÃO (61014)</w:t>
      </w:r>
    </w:p>
    <w:p w:rsidR="002C4659" w:rsidRPr="00DD5220" w:rsidRDefault="002C4659" w:rsidP="00686968">
      <w:pPr>
        <w:rPr>
          <w:rFonts w:ascii="Times New Roman" w:hAnsi="Times New Roman" w:cs="Times New Roman"/>
        </w:rPr>
      </w:pPr>
    </w:p>
    <w:p w:rsidR="008D3D56" w:rsidRPr="00DD5220" w:rsidRDefault="00F5729C" w:rsidP="00CB3DF6">
      <w:pPr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ringá, Dezembro </w:t>
      </w:r>
      <w:r w:rsidR="00CB3DF6" w:rsidRPr="00DD5220">
        <w:rPr>
          <w:rFonts w:ascii="Times New Roman" w:hAnsi="Times New Roman" w:cs="Times New Roman"/>
          <w:sz w:val="24"/>
        </w:rPr>
        <w:t>de 2011.</w:t>
      </w:r>
    </w:p>
    <w:p w:rsidR="00364DDB" w:rsidRPr="00F5729C" w:rsidRDefault="00364DDB">
      <w:pPr>
        <w:rPr>
          <w:rFonts w:ascii="Bookman Old Style" w:hAnsi="Bookman Old Style"/>
          <w:b/>
          <w:sz w:val="24"/>
          <w:u w:val="single"/>
        </w:rPr>
      </w:pPr>
    </w:p>
    <w:p w:rsidR="00DD5220" w:rsidRDefault="00DD5220">
      <w:pPr>
        <w:rPr>
          <w:rFonts w:ascii="Bookman Old Style" w:hAnsi="Bookman Old Style"/>
          <w:b/>
          <w:sz w:val="24"/>
        </w:rPr>
      </w:pPr>
    </w:p>
    <w:p w:rsidR="008D3D56" w:rsidRPr="00DD5220" w:rsidRDefault="008D3D56">
      <w:pPr>
        <w:rPr>
          <w:rFonts w:ascii="Times New Roman" w:hAnsi="Times New Roman" w:cs="Times New Roman"/>
          <w:b/>
          <w:sz w:val="24"/>
        </w:rPr>
      </w:pPr>
      <w:r w:rsidRPr="00DD5220">
        <w:rPr>
          <w:rFonts w:ascii="Times New Roman" w:hAnsi="Times New Roman" w:cs="Times New Roman"/>
          <w:b/>
          <w:sz w:val="24"/>
        </w:rPr>
        <w:lastRenderedPageBreak/>
        <w:t>Sumário</w:t>
      </w:r>
      <w:bookmarkStart w:id="0" w:name="_GoBack"/>
      <w:bookmarkEnd w:id="0"/>
    </w:p>
    <w:p w:rsidR="008D3D56" w:rsidRPr="00DD5220" w:rsidRDefault="00D50005" w:rsidP="008D3D56">
      <w:pPr>
        <w:pStyle w:val="Sumrio1"/>
        <w:tabs>
          <w:tab w:val="clear" w:pos="9638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fldChar w:fldCharType="begin"/>
      </w:r>
      <w:r w:rsidR="008D3D56" w:rsidRPr="00DD5220">
        <w:rPr>
          <w:rFonts w:ascii="Times New Roman" w:hAnsi="Times New Roman" w:cs="Times New Roman"/>
        </w:rPr>
        <w:instrText xml:space="preserve"> TOC </w:instrText>
      </w:r>
      <w:r w:rsidRPr="00DD5220">
        <w:rPr>
          <w:rFonts w:ascii="Times New Roman" w:hAnsi="Times New Roman" w:cs="Times New Roman"/>
        </w:rPr>
        <w:fldChar w:fldCharType="separate"/>
      </w:r>
      <w:r w:rsidR="008D3D56" w:rsidRPr="00DD5220">
        <w:rPr>
          <w:rFonts w:ascii="Times New Roman" w:hAnsi="Times New Roman" w:cs="Times New Roman"/>
        </w:rPr>
        <w:t>1 Introdução</w:t>
      </w:r>
      <w:r w:rsidR="008D3D56" w:rsidRPr="00DD5220">
        <w:rPr>
          <w:rFonts w:ascii="Times New Roman" w:hAnsi="Times New Roman" w:cs="Times New Roman"/>
        </w:rPr>
        <w:tab/>
        <w:t>3</w:t>
      </w:r>
    </w:p>
    <w:p w:rsidR="008D3D56" w:rsidRPr="00DD5220" w:rsidRDefault="008D3D56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1.1 Objetivo do documento</w:t>
      </w:r>
      <w:r w:rsidRPr="00DD5220">
        <w:rPr>
          <w:rFonts w:ascii="Times New Roman" w:hAnsi="Times New Roman" w:cs="Times New Roman"/>
        </w:rPr>
        <w:tab/>
        <w:t>3</w:t>
      </w:r>
    </w:p>
    <w:p w:rsidR="008D3D56" w:rsidRPr="00DD5220" w:rsidRDefault="008D3D56" w:rsidP="008D3D56">
      <w:pPr>
        <w:pStyle w:val="Sumrio1"/>
        <w:tabs>
          <w:tab w:val="clear" w:pos="9638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2 Descrição </w:t>
      </w:r>
      <w:r w:rsidR="00034251" w:rsidRPr="00DD5220">
        <w:rPr>
          <w:rFonts w:ascii="Times New Roman" w:hAnsi="Times New Roman" w:cs="Times New Roman"/>
        </w:rPr>
        <w:t>do Sistema</w:t>
      </w:r>
      <w:r w:rsidRPr="00DD5220">
        <w:rPr>
          <w:rFonts w:ascii="Times New Roman" w:hAnsi="Times New Roman" w:cs="Times New Roman"/>
        </w:rPr>
        <w:tab/>
      </w:r>
      <w:r w:rsidR="003B4CF3" w:rsidRPr="00DD5220">
        <w:rPr>
          <w:rFonts w:ascii="Times New Roman" w:hAnsi="Times New Roman" w:cs="Times New Roman"/>
        </w:rPr>
        <w:t>3</w:t>
      </w:r>
    </w:p>
    <w:p w:rsidR="008D3D56" w:rsidRPr="00DD5220" w:rsidRDefault="008D3D56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1 </w:t>
      </w:r>
      <w:r w:rsidR="00034251" w:rsidRPr="00DD5220">
        <w:rPr>
          <w:rFonts w:ascii="Times New Roman" w:hAnsi="Times New Roman" w:cs="Times New Roman"/>
        </w:rPr>
        <w:t>Principais requisitos ou funcionalidades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4</w:t>
      </w:r>
    </w:p>
    <w:p w:rsidR="008D3D56" w:rsidRPr="00DD5220" w:rsidRDefault="008D3D56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2 </w:t>
      </w:r>
      <w:r w:rsidR="00034251" w:rsidRPr="00DD5220">
        <w:rPr>
          <w:rFonts w:ascii="Times New Roman" w:hAnsi="Times New Roman" w:cs="Times New Roman"/>
        </w:rPr>
        <w:t>Stack</w:t>
      </w:r>
      <w:r w:rsidR="00E30A15" w:rsidRPr="00DD5220">
        <w:rPr>
          <w:rFonts w:ascii="Times New Roman" w:hAnsi="Times New Roman" w:cs="Times New Roman"/>
        </w:rPr>
        <w:t>e</w:t>
      </w:r>
      <w:r w:rsidR="00034251" w:rsidRPr="00DD5220">
        <w:rPr>
          <w:rFonts w:ascii="Times New Roman" w:hAnsi="Times New Roman" w:cs="Times New Roman"/>
        </w:rPr>
        <w:t>holders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5</w:t>
      </w:r>
    </w:p>
    <w:p w:rsidR="008D3D56" w:rsidRPr="00DD5220" w:rsidRDefault="008D3D56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3 </w:t>
      </w:r>
      <w:r w:rsidR="00034251" w:rsidRPr="00DD5220">
        <w:rPr>
          <w:rFonts w:ascii="Times New Roman" w:hAnsi="Times New Roman" w:cs="Times New Roman"/>
        </w:rPr>
        <w:t>Técnicas utilizadas para levantamento de requisitos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6</w:t>
      </w:r>
    </w:p>
    <w:p w:rsidR="00034251" w:rsidRPr="00DD5220" w:rsidRDefault="00034251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</w:t>
      </w:r>
      <w:r w:rsidR="0013588A" w:rsidRPr="00DD5220">
        <w:rPr>
          <w:rFonts w:ascii="Times New Roman" w:hAnsi="Times New Roman" w:cs="Times New Roman"/>
        </w:rPr>
        <w:t>4</w:t>
      </w:r>
      <w:r w:rsidRPr="00DD5220">
        <w:rPr>
          <w:rFonts w:ascii="Times New Roman" w:hAnsi="Times New Roman" w:cs="Times New Roman"/>
        </w:rPr>
        <w:t xml:space="preserve"> Diagrama de Fluxo de Dados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7</w:t>
      </w:r>
    </w:p>
    <w:p w:rsidR="00034251" w:rsidRPr="00DD5220" w:rsidRDefault="00034251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</w:t>
      </w:r>
      <w:r w:rsidR="0013588A" w:rsidRPr="00DD5220">
        <w:rPr>
          <w:rFonts w:ascii="Times New Roman" w:hAnsi="Times New Roman" w:cs="Times New Roman"/>
        </w:rPr>
        <w:t>5</w:t>
      </w:r>
      <w:r w:rsidRPr="00DD5220">
        <w:rPr>
          <w:rFonts w:ascii="Times New Roman" w:hAnsi="Times New Roman" w:cs="Times New Roman"/>
        </w:rPr>
        <w:t xml:space="preserve"> Diagrama/Modelo Entidade-Relacionamento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12</w:t>
      </w:r>
    </w:p>
    <w:p w:rsidR="00034251" w:rsidRPr="00DD5220" w:rsidRDefault="00034251" w:rsidP="008D3D56">
      <w:pPr>
        <w:pStyle w:val="Sumrio2"/>
        <w:tabs>
          <w:tab w:val="clear" w:pos="9355"/>
          <w:tab w:val="right" w:leader="dot" w:pos="8505"/>
        </w:tabs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 2.</w:t>
      </w:r>
      <w:r w:rsidR="0013588A" w:rsidRPr="00DD5220">
        <w:rPr>
          <w:rFonts w:ascii="Times New Roman" w:hAnsi="Times New Roman" w:cs="Times New Roman"/>
        </w:rPr>
        <w:t>6</w:t>
      </w:r>
      <w:r w:rsidRPr="00DD5220">
        <w:rPr>
          <w:rFonts w:ascii="Times New Roman" w:hAnsi="Times New Roman" w:cs="Times New Roman"/>
        </w:rPr>
        <w:t xml:space="preserve"> Dicionário de dados</w:t>
      </w:r>
      <w:r w:rsidRPr="00DD5220">
        <w:rPr>
          <w:rFonts w:ascii="Times New Roman" w:hAnsi="Times New Roman" w:cs="Times New Roman"/>
        </w:rPr>
        <w:tab/>
      </w:r>
      <w:r w:rsidR="00BB3C6C" w:rsidRPr="00DD5220">
        <w:rPr>
          <w:rFonts w:ascii="Times New Roman" w:hAnsi="Times New Roman" w:cs="Times New Roman"/>
        </w:rPr>
        <w:t>13</w:t>
      </w:r>
    </w:p>
    <w:p w:rsidR="0054168B" w:rsidRPr="00DD5220" w:rsidRDefault="00454982" w:rsidP="00454982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3. </w:t>
      </w:r>
      <w:r w:rsidR="001D24CE" w:rsidRPr="00DD5220">
        <w:rPr>
          <w:rFonts w:ascii="Times New Roman" w:hAnsi="Times New Roman" w:cs="Times New Roman"/>
        </w:rPr>
        <w:t>MODELO DE DADOS</w:t>
      </w:r>
      <w:r w:rsidRPr="00DD5220">
        <w:rPr>
          <w:rFonts w:ascii="Times New Roman" w:hAnsi="Times New Roman" w:cs="Times New Roman"/>
        </w:rPr>
        <w:tab/>
        <w:t>1</w:t>
      </w:r>
      <w:r w:rsidR="001D24CE" w:rsidRPr="00DD5220">
        <w:rPr>
          <w:rFonts w:ascii="Times New Roman" w:hAnsi="Times New Roman" w:cs="Times New Roman"/>
        </w:rPr>
        <w:t>8</w:t>
      </w:r>
    </w:p>
    <w:p w:rsidR="00454982" w:rsidRPr="00DD5220" w:rsidRDefault="0054168B" w:rsidP="00C07585">
      <w:pPr>
        <w:pStyle w:val="Sumrio2"/>
        <w:tabs>
          <w:tab w:val="clear" w:pos="9355"/>
          <w:tab w:val="right" w:leader="dot" w:pos="8505"/>
        </w:tabs>
        <w:ind w:left="284"/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3.1 </w:t>
      </w:r>
      <w:r w:rsidR="001D24CE" w:rsidRPr="00DD5220">
        <w:rPr>
          <w:rFonts w:ascii="Times New Roman" w:hAnsi="Times New Roman" w:cs="Times New Roman"/>
        </w:rPr>
        <w:t>Modelo Lógico de Dados</w:t>
      </w:r>
      <w:r w:rsidR="00C07585" w:rsidRPr="00DD5220">
        <w:rPr>
          <w:rFonts w:ascii="Times New Roman" w:hAnsi="Times New Roman" w:cs="Times New Roman"/>
        </w:rPr>
        <w:tab/>
      </w:r>
      <w:r w:rsidR="001D24CE" w:rsidRPr="00DD5220">
        <w:rPr>
          <w:rFonts w:ascii="Times New Roman" w:hAnsi="Times New Roman" w:cs="Times New Roman"/>
        </w:rPr>
        <w:t>19</w:t>
      </w:r>
    </w:p>
    <w:p w:rsidR="00C07585" w:rsidRDefault="00C07585" w:rsidP="00C07585">
      <w:pPr>
        <w:pStyle w:val="Sumrio2"/>
        <w:tabs>
          <w:tab w:val="clear" w:pos="9355"/>
          <w:tab w:val="right" w:leader="dot" w:pos="8505"/>
        </w:tabs>
        <w:ind w:left="284"/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3.2 </w:t>
      </w:r>
      <w:r w:rsidR="001D24CE" w:rsidRPr="00DD5220">
        <w:rPr>
          <w:rFonts w:ascii="Times New Roman" w:hAnsi="Times New Roman" w:cs="Times New Roman"/>
        </w:rPr>
        <w:t>Modelo Físico de Dados</w:t>
      </w:r>
      <w:r w:rsidRPr="00DD5220">
        <w:rPr>
          <w:rFonts w:ascii="Times New Roman" w:hAnsi="Times New Roman" w:cs="Times New Roman"/>
        </w:rPr>
        <w:tab/>
      </w:r>
      <w:r w:rsidR="001D24CE" w:rsidRPr="00DD5220">
        <w:rPr>
          <w:rFonts w:ascii="Times New Roman" w:hAnsi="Times New Roman" w:cs="Times New Roman"/>
        </w:rPr>
        <w:t>20</w:t>
      </w:r>
    </w:p>
    <w:p w:rsidR="00F5729C" w:rsidRPr="00DD5220" w:rsidRDefault="00F5729C" w:rsidP="00F5729C">
      <w:pPr>
        <w:pStyle w:val="Sumrio2"/>
        <w:tabs>
          <w:tab w:val="clear" w:pos="9355"/>
          <w:tab w:val="right" w:leader="dot" w:pos="8505"/>
        </w:tabs>
        <w:ind w:left="284"/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3Documentação gerada pela ferramenta Oracle SQL Developer</w:t>
      </w:r>
      <w:r w:rsidRPr="00DD5220">
        <w:rPr>
          <w:rFonts w:ascii="Times New Roman" w:hAnsi="Times New Roman" w:cs="Times New Roman"/>
        </w:rPr>
        <w:tab/>
        <w:t>20</w:t>
      </w:r>
    </w:p>
    <w:p w:rsidR="00E56A35" w:rsidRDefault="00E56A35" w:rsidP="00E56A35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  <w:r w:rsidRPr="00DD5220">
        <w:rPr>
          <w:rFonts w:ascii="Times New Roman" w:hAnsi="Times New Roman" w:cs="Times New Roman"/>
        </w:rPr>
        <w:t xml:space="preserve">4. </w:t>
      </w:r>
      <w:r w:rsidR="00AE295F" w:rsidRPr="00DD5220">
        <w:rPr>
          <w:rFonts w:ascii="Times New Roman" w:hAnsi="Times New Roman" w:cs="Times New Roman"/>
        </w:rPr>
        <w:t>DDL das TABELAS E OBJETOS DE DADOS</w:t>
      </w:r>
      <w:r w:rsidRPr="00DD5220">
        <w:rPr>
          <w:rFonts w:ascii="Times New Roman" w:hAnsi="Times New Roman" w:cs="Times New Roman"/>
        </w:rPr>
        <w:tab/>
      </w:r>
      <w:r w:rsidR="00AE295F" w:rsidRPr="00DD5220">
        <w:rPr>
          <w:rFonts w:ascii="Times New Roman" w:hAnsi="Times New Roman" w:cs="Times New Roman"/>
        </w:rPr>
        <w:t>2</w:t>
      </w:r>
      <w:r w:rsidR="00F5729C">
        <w:rPr>
          <w:rFonts w:ascii="Times New Roman" w:hAnsi="Times New Roman" w:cs="Times New Roman"/>
        </w:rPr>
        <w:t>3</w:t>
      </w:r>
    </w:p>
    <w:p w:rsidR="00F5729C" w:rsidRDefault="00F5729C" w:rsidP="00F5729C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5</w:t>
      </w:r>
      <w:r w:rsidRPr="00DD5220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>SQL DE CONSULTAS, INSERÇÕES E EXCLUSÕES</w:t>
      </w:r>
      <w:r w:rsidRPr="00DD5220">
        <w:rPr>
          <w:rFonts w:ascii="Times New Roman" w:hAnsi="Times New Roman" w:cs="Times New Roman"/>
        </w:rPr>
        <w:tab/>
      </w:r>
      <w:r w:rsidR="0036554A">
        <w:rPr>
          <w:rFonts w:ascii="Times New Roman" w:hAnsi="Times New Roman" w:cs="Times New Roman"/>
        </w:rPr>
        <w:t>28</w:t>
      </w:r>
    </w:p>
    <w:p w:rsidR="00F5729C" w:rsidRDefault="00F5729C" w:rsidP="00F5729C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6. </w:t>
      </w:r>
      <w:r w:rsidR="0036554A">
        <w:rPr>
          <w:rFonts w:ascii="Times New Roman" w:hAnsi="Times New Roman" w:cs="Times New Roman"/>
        </w:rPr>
        <w:t>CONSULTAS (TRABALHO)</w:t>
      </w:r>
      <w:r w:rsidRPr="00DD5220">
        <w:rPr>
          <w:rFonts w:ascii="Times New Roman" w:hAnsi="Times New Roman" w:cs="Times New Roman"/>
        </w:rPr>
        <w:tab/>
      </w:r>
      <w:r w:rsidR="0036554A">
        <w:rPr>
          <w:rFonts w:ascii="Times New Roman" w:hAnsi="Times New Roman" w:cs="Times New Roman"/>
        </w:rPr>
        <w:t>32</w:t>
      </w:r>
    </w:p>
    <w:p w:rsidR="00F5729C" w:rsidRPr="00DD5220" w:rsidRDefault="00F5729C" w:rsidP="00F5729C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</w:p>
    <w:p w:rsidR="00F5729C" w:rsidRPr="00DD5220" w:rsidRDefault="00F5729C" w:rsidP="00E56A35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</w:p>
    <w:p w:rsidR="001D24CE" w:rsidRPr="00DD5220" w:rsidRDefault="001D24CE" w:rsidP="00C07585">
      <w:pPr>
        <w:pStyle w:val="Sumrio2"/>
        <w:tabs>
          <w:tab w:val="clear" w:pos="9355"/>
          <w:tab w:val="right" w:leader="dot" w:pos="8505"/>
        </w:tabs>
        <w:ind w:left="284"/>
        <w:rPr>
          <w:rFonts w:ascii="Times New Roman" w:hAnsi="Times New Roman" w:cs="Times New Roman"/>
        </w:rPr>
      </w:pPr>
    </w:p>
    <w:p w:rsidR="00A17722" w:rsidRPr="00DD5220" w:rsidRDefault="00A17722" w:rsidP="00C07585">
      <w:pPr>
        <w:pStyle w:val="Sumrio2"/>
        <w:tabs>
          <w:tab w:val="clear" w:pos="9355"/>
          <w:tab w:val="right" w:leader="dot" w:pos="8505"/>
        </w:tabs>
        <w:ind w:left="284"/>
        <w:rPr>
          <w:rFonts w:ascii="Times New Roman" w:hAnsi="Times New Roman" w:cs="Times New Roman"/>
        </w:rPr>
      </w:pPr>
    </w:p>
    <w:p w:rsidR="0054168B" w:rsidRPr="00DD5220" w:rsidRDefault="0054168B" w:rsidP="00454982">
      <w:pPr>
        <w:pStyle w:val="Sumrio2"/>
        <w:tabs>
          <w:tab w:val="clear" w:pos="9355"/>
          <w:tab w:val="right" w:leader="dot" w:pos="8505"/>
        </w:tabs>
        <w:ind w:left="0"/>
        <w:rPr>
          <w:rFonts w:ascii="Times New Roman" w:hAnsi="Times New Roman" w:cs="Times New Roman"/>
        </w:rPr>
      </w:pPr>
    </w:p>
    <w:p w:rsidR="008D3D56" w:rsidRDefault="00D50005" w:rsidP="008D3D56">
      <w:pPr>
        <w:pStyle w:val="Sumrio1"/>
        <w:tabs>
          <w:tab w:val="clear" w:pos="9638"/>
          <w:tab w:val="right" w:leader="dot" w:pos="8505"/>
        </w:tabs>
      </w:pPr>
      <w:r w:rsidRPr="00DD5220">
        <w:rPr>
          <w:rFonts w:ascii="Times New Roman" w:hAnsi="Times New Roman" w:cs="Times New Roman"/>
        </w:rPr>
        <w:fldChar w:fldCharType="end"/>
      </w:r>
    </w:p>
    <w:p w:rsidR="00686968" w:rsidRPr="00DD5220" w:rsidRDefault="00686968" w:rsidP="008D3D56">
      <w:pPr>
        <w:pStyle w:val="PargrafodaLista"/>
        <w:numPr>
          <w:ilvl w:val="0"/>
          <w:numId w:val="2"/>
        </w:numPr>
        <w:rPr>
          <w:rFonts w:ascii="Times New Roman" w:hAnsi="Times New Roman" w:cs="Times New Roman"/>
          <w:b/>
          <w:sz w:val="24"/>
        </w:rPr>
      </w:pPr>
      <w:r>
        <w:br w:type="page"/>
      </w:r>
      <w:r w:rsidR="008D3D56" w:rsidRPr="00DD5220">
        <w:rPr>
          <w:rFonts w:ascii="Times New Roman" w:hAnsi="Times New Roman" w:cs="Times New Roman"/>
          <w:b/>
          <w:sz w:val="24"/>
        </w:rPr>
        <w:lastRenderedPageBreak/>
        <w:t>INTRODUÇÃO</w:t>
      </w:r>
    </w:p>
    <w:p w:rsidR="009B5CDF" w:rsidRPr="00DD5220" w:rsidRDefault="009B5CDF" w:rsidP="009B5CDF">
      <w:pPr>
        <w:pStyle w:val="PargrafodaLista"/>
        <w:rPr>
          <w:rFonts w:ascii="Times New Roman" w:hAnsi="Times New Roman" w:cs="Times New Roman"/>
        </w:rPr>
      </w:pPr>
    </w:p>
    <w:p w:rsidR="002042CD" w:rsidRPr="00DD5220" w:rsidRDefault="002042CD" w:rsidP="002042CD">
      <w:pPr>
        <w:pStyle w:val="SemEspaamento"/>
        <w:numPr>
          <w:ilvl w:val="1"/>
          <w:numId w:val="8"/>
        </w:numPr>
        <w:jc w:val="both"/>
        <w:rPr>
          <w:rFonts w:ascii="Times New Roman" w:hAnsi="Times New Roman"/>
          <w:b/>
        </w:rPr>
      </w:pPr>
      <w:r w:rsidRPr="00DD5220">
        <w:rPr>
          <w:rFonts w:ascii="Times New Roman" w:hAnsi="Times New Roman"/>
          <w:b/>
        </w:rPr>
        <w:t>Objetivos</w:t>
      </w:r>
    </w:p>
    <w:p w:rsidR="002042CD" w:rsidRPr="00DD5220" w:rsidRDefault="002042CD" w:rsidP="002042CD">
      <w:pPr>
        <w:pStyle w:val="SemEspaamento"/>
        <w:ind w:left="720"/>
        <w:jc w:val="both"/>
        <w:rPr>
          <w:rFonts w:ascii="Times New Roman" w:hAnsi="Times New Roman"/>
        </w:rPr>
      </w:pPr>
    </w:p>
    <w:p w:rsidR="00E85A26" w:rsidRPr="00DD5220" w:rsidRDefault="00E85A26" w:rsidP="002042CD">
      <w:pPr>
        <w:pStyle w:val="SemEspaamento"/>
        <w:ind w:left="720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 xml:space="preserve">O presente documento tem por objetivo principal especificar </w:t>
      </w:r>
      <w:r w:rsidR="00364DDB" w:rsidRPr="00DD5220">
        <w:rPr>
          <w:rFonts w:ascii="Times New Roman" w:hAnsi="Times New Roman"/>
        </w:rPr>
        <w:t>o MODELO DE DADOS</w:t>
      </w:r>
      <w:r w:rsidRPr="00DD5220">
        <w:rPr>
          <w:rFonts w:ascii="Times New Roman" w:hAnsi="Times New Roman"/>
        </w:rPr>
        <w:t xml:space="preserve"> do projeto SISTEMA PARA PLANEJAMENTO E CONTROLE DE PRODUÇÃO – SPCP (</w:t>
      </w:r>
      <w:proofErr w:type="spellStart"/>
      <w:proofErr w:type="gramStart"/>
      <w:r w:rsidRPr="00DD5220">
        <w:rPr>
          <w:rFonts w:ascii="Times New Roman" w:hAnsi="Times New Roman"/>
        </w:rPr>
        <w:t>ControlPCP</w:t>
      </w:r>
      <w:proofErr w:type="spellEnd"/>
      <w:proofErr w:type="gramEnd"/>
      <w:r w:rsidRPr="00DD5220">
        <w:rPr>
          <w:rFonts w:ascii="Times New Roman" w:hAnsi="Times New Roman"/>
        </w:rPr>
        <w:t>) e fornecer aos desenvolvedores as informações necessárias para o projeto, desenvolvimento, implementação, testes e homologação da aplicação supramencionada.</w:t>
      </w:r>
    </w:p>
    <w:p w:rsidR="00E85A26" w:rsidRPr="00DD5220" w:rsidRDefault="00E85A26" w:rsidP="00E85A26">
      <w:pPr>
        <w:pStyle w:val="SemEspaamento"/>
        <w:ind w:left="720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 xml:space="preserve"> </w:t>
      </w:r>
    </w:p>
    <w:p w:rsidR="00E85A26" w:rsidRPr="00DD5220" w:rsidRDefault="00E85A26" w:rsidP="00E85A26">
      <w:pPr>
        <w:pStyle w:val="SemEspaamento"/>
        <w:ind w:left="720" w:hanging="426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ab/>
        <w:t>O produto em questão destina-se a empresa STAR ÁLBUNS especializada no ramo de produção de estojos, álbuns, molduras para quadros e fotografias, além de outros produtos acessórios utilizados por empresas do ramo de fotografia e filmagem.</w:t>
      </w:r>
    </w:p>
    <w:p w:rsidR="00E85A26" w:rsidRPr="00DD5220" w:rsidRDefault="00E85A26" w:rsidP="00E85A26">
      <w:pPr>
        <w:pStyle w:val="SemEspaamento"/>
        <w:ind w:left="720" w:hanging="426"/>
        <w:jc w:val="both"/>
        <w:rPr>
          <w:rFonts w:ascii="Times New Roman" w:hAnsi="Times New Roman"/>
        </w:rPr>
      </w:pPr>
    </w:p>
    <w:p w:rsidR="00E85A26" w:rsidRPr="00DD5220" w:rsidRDefault="00E85A26" w:rsidP="00E85A26">
      <w:pPr>
        <w:pStyle w:val="SemEspaamento"/>
        <w:ind w:left="720" w:hanging="426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ab/>
        <w:t>Com base nos levantamentos realizados junto aos administradores da empresa, observamos que a mesma necessita de recursos de software capazes de auxiliar no controle, cálculo e análise dos custos de produção envolvidos nos processos de fabricação dos itens resumidamente já mencionados. Atualmente, a empresa não disponibiliza de qualquer meio escrito ou informatizado, sejam planilhas ou anotações, que forneçam subsídios para controle ou análise dos resultados da produção.</w:t>
      </w:r>
    </w:p>
    <w:p w:rsidR="00E85A26" w:rsidRPr="00DD5220" w:rsidRDefault="00E85A26" w:rsidP="00E85A26">
      <w:pPr>
        <w:pStyle w:val="SemEspaamento"/>
        <w:ind w:left="720" w:hanging="426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ab/>
      </w:r>
    </w:p>
    <w:p w:rsidR="00E85A26" w:rsidRPr="00DD5220" w:rsidRDefault="00E85A26" w:rsidP="00E85A26">
      <w:pPr>
        <w:pStyle w:val="SemEspaamento"/>
        <w:ind w:left="720" w:hanging="426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ab/>
        <w:t>A empresa possui pequeno porte com faturamento médio inferior a R$ 200.000,00 mensais e, número de funcionários inferior a 20.</w:t>
      </w:r>
    </w:p>
    <w:p w:rsidR="00E85A26" w:rsidRPr="00DD5220" w:rsidRDefault="00E85A26" w:rsidP="00E85A26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E85A26" w:rsidRPr="00DD5220" w:rsidRDefault="00E85A26" w:rsidP="00E85A26">
      <w:pPr>
        <w:pStyle w:val="PargrafodaLista"/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O sistema, inicialmente, não conterá interfaces com outros softwares. </w:t>
      </w:r>
    </w:p>
    <w:p w:rsidR="002D61D9" w:rsidRPr="00DD5220" w:rsidRDefault="002D61D9" w:rsidP="00E85A26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E915F2" w:rsidRPr="00DD5220" w:rsidRDefault="00E915F2" w:rsidP="00E915F2">
      <w:pPr>
        <w:pStyle w:val="PargrafodaLista"/>
        <w:numPr>
          <w:ilvl w:val="0"/>
          <w:numId w:val="2"/>
        </w:numPr>
        <w:jc w:val="both"/>
        <w:rPr>
          <w:rFonts w:ascii="Times New Roman" w:hAnsi="Times New Roman" w:cs="Times New Roman"/>
          <w:b/>
          <w:sz w:val="24"/>
        </w:rPr>
      </w:pPr>
      <w:r w:rsidRPr="00DD5220">
        <w:rPr>
          <w:rFonts w:ascii="Times New Roman" w:hAnsi="Times New Roman" w:cs="Times New Roman"/>
          <w:b/>
          <w:sz w:val="24"/>
        </w:rPr>
        <w:t>DESCRIÇÃO DO SISTEMA</w:t>
      </w:r>
    </w:p>
    <w:p w:rsidR="00E915F2" w:rsidRPr="00DD5220" w:rsidRDefault="00E915F2" w:rsidP="00E915F2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E915F2" w:rsidRPr="00DD5220" w:rsidRDefault="00E915F2" w:rsidP="00E915F2">
      <w:pPr>
        <w:pStyle w:val="PargrafodaLista"/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O Sistema de Planejamento e Controle de Produção consiste em uma ferramenta para apoio e geração de informações que circundam a cadeia produtiva. Sua principal função será determinar com acuidade todos os custos envolvidos na cadeia de produção, de modo que o usuário possa obter valores de produção que reflitam adequadamente todos os custos envolvidos na fabricação dos produtos e fornecer subsídios que permitam o gerenciamento das etapas de produção, desde a compra até a expedição dos produtos.</w:t>
      </w:r>
    </w:p>
    <w:p w:rsidR="00E915F2" w:rsidRPr="00DD5220" w:rsidRDefault="00E915F2" w:rsidP="00E915F2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E915F2" w:rsidRPr="00DD5220" w:rsidRDefault="00E915F2" w:rsidP="00E915F2">
      <w:pPr>
        <w:pStyle w:val="PargrafodaLista"/>
        <w:jc w:val="both"/>
        <w:rPr>
          <w:rFonts w:ascii="Times New Roman" w:hAnsi="Times New Roman" w:cs="Times New Roman"/>
          <w:b/>
          <w:sz w:val="24"/>
        </w:rPr>
      </w:pPr>
      <w:r w:rsidRPr="00DD5220">
        <w:rPr>
          <w:rFonts w:ascii="Times New Roman" w:hAnsi="Times New Roman" w:cs="Times New Roman"/>
          <w:b/>
          <w:sz w:val="24"/>
        </w:rPr>
        <w:t>2.1 Principais requisitos ou funcionalidades</w:t>
      </w:r>
    </w:p>
    <w:p w:rsidR="00E915F2" w:rsidRPr="00DD5220" w:rsidRDefault="00E915F2" w:rsidP="00E915F2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2D61D9" w:rsidRPr="00DD5220" w:rsidRDefault="002D61D9" w:rsidP="00E85A26">
      <w:pPr>
        <w:pStyle w:val="PargrafodaLista"/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Os principais </w:t>
      </w:r>
      <w:r w:rsidRPr="00DD5220">
        <w:rPr>
          <w:rFonts w:ascii="Times New Roman" w:hAnsi="Times New Roman" w:cs="Times New Roman"/>
          <w:sz w:val="24"/>
          <w:u w:val="single"/>
        </w:rPr>
        <w:t>requisitos funcionais</w:t>
      </w:r>
      <w:r w:rsidRPr="00DD5220">
        <w:rPr>
          <w:rFonts w:ascii="Times New Roman" w:hAnsi="Times New Roman" w:cs="Times New Roman"/>
          <w:sz w:val="24"/>
        </w:rPr>
        <w:t xml:space="preserve"> a serem atendidos são:</w:t>
      </w:r>
    </w:p>
    <w:p w:rsidR="002D61D9" w:rsidRPr="00DD5220" w:rsidRDefault="002D61D9" w:rsidP="00E85A26">
      <w:pPr>
        <w:pStyle w:val="PargrafodaLista"/>
        <w:jc w:val="both"/>
        <w:rPr>
          <w:rFonts w:ascii="Times New Roman" w:hAnsi="Times New Roman" w:cs="Times New Roman"/>
          <w:sz w:val="24"/>
        </w:rPr>
      </w:pP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adastro de Fornecedores;</w:t>
      </w:r>
    </w:p>
    <w:p w:rsidR="002D61D9" w:rsidRPr="00DD5220" w:rsidRDefault="002042CD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Cadastro de </w:t>
      </w:r>
      <w:r w:rsidR="002D61D9" w:rsidRPr="00DD5220">
        <w:rPr>
          <w:rFonts w:ascii="Times New Roman" w:hAnsi="Times New Roman" w:cs="Times New Roman"/>
          <w:sz w:val="24"/>
        </w:rPr>
        <w:t>Itens de Estoques (gestão de estoques)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adastro de Clientes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lastRenderedPageBreak/>
        <w:t>Gestão de Compras (registro e planejamento)</w:t>
      </w:r>
      <w:r w:rsidR="002042CD" w:rsidRPr="00DD5220">
        <w:rPr>
          <w:rFonts w:ascii="Times New Roman" w:hAnsi="Times New Roman" w:cs="Times New Roman"/>
          <w:sz w:val="24"/>
        </w:rPr>
        <w:t xml:space="preserve">: O sistema deve permitir o gerenciamento de compras através de </w:t>
      </w:r>
      <w:proofErr w:type="gramStart"/>
      <w:r w:rsidR="002042CD" w:rsidRPr="00DD5220">
        <w:rPr>
          <w:rFonts w:ascii="Times New Roman" w:hAnsi="Times New Roman" w:cs="Times New Roman"/>
          <w:sz w:val="24"/>
        </w:rPr>
        <w:t>dados que possibilitem verificar níveis de pedidos de vendas, níveis de necessidades de estoques, estoque mínimo</w:t>
      </w:r>
      <w:proofErr w:type="gramEnd"/>
      <w:r w:rsidR="002042CD" w:rsidRPr="00DD5220">
        <w:rPr>
          <w:rFonts w:ascii="Times New Roman" w:hAnsi="Times New Roman" w:cs="Times New Roman"/>
          <w:sz w:val="24"/>
        </w:rPr>
        <w:t xml:space="preserve"> </w:t>
      </w:r>
      <w:proofErr w:type="spellStart"/>
      <w:r w:rsidR="002042CD" w:rsidRPr="00DD5220">
        <w:rPr>
          <w:rFonts w:ascii="Times New Roman" w:hAnsi="Times New Roman" w:cs="Times New Roman"/>
          <w:sz w:val="24"/>
        </w:rPr>
        <w:t>etc</w:t>
      </w:r>
      <w:proofErr w:type="spellEnd"/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042CD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Determinação de Ficha de Produto Acabado (Composição do Produto Final)</w:t>
      </w:r>
      <w:r w:rsidR="002042CD" w:rsidRPr="00DD5220">
        <w:rPr>
          <w:rFonts w:ascii="Times New Roman" w:hAnsi="Times New Roman" w:cs="Times New Roman"/>
          <w:sz w:val="24"/>
        </w:rPr>
        <w:t>: A ficha de produto acabado deve determinar todos os itens que compõem um determinado produto. Nesta ficha deverão ser listados cada item de produto acabado e sua “receita” de produçã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Elaboração e controle de Pedido de Compra</w:t>
      </w:r>
      <w:r w:rsidR="002042CD" w:rsidRPr="00DD5220">
        <w:rPr>
          <w:rFonts w:ascii="Times New Roman" w:hAnsi="Times New Roman" w:cs="Times New Roman"/>
          <w:sz w:val="24"/>
        </w:rPr>
        <w:t>: O pedido de compra designará quais itens de materiais diretos, indiretos, secundários, dentre outros, necessários aos processos de fabricação dos produtos acabados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Elaboração e Controle de Pedido de Venda</w:t>
      </w:r>
      <w:r w:rsidR="002042CD" w:rsidRPr="00DD5220">
        <w:rPr>
          <w:rFonts w:ascii="Times New Roman" w:hAnsi="Times New Roman" w:cs="Times New Roman"/>
          <w:sz w:val="24"/>
        </w:rPr>
        <w:t>: O pedido de venda deverá listar as solicitações de compras realizadas pelos clientes e será base para montagem dos Lotes de Produção e Ordens de Produçã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Elaboração de Lote de Produção</w:t>
      </w:r>
      <w:r w:rsidR="002042CD" w:rsidRPr="00DD5220">
        <w:rPr>
          <w:rFonts w:ascii="Times New Roman" w:hAnsi="Times New Roman" w:cs="Times New Roman"/>
          <w:sz w:val="24"/>
        </w:rPr>
        <w:t xml:space="preserve">: O lote de produção consiste de um modelo de controle e rastreamento dos itens produzidos. Neles </w:t>
      </w:r>
      <w:proofErr w:type="gramStart"/>
      <w:r w:rsidR="002042CD" w:rsidRPr="00DD5220">
        <w:rPr>
          <w:rFonts w:ascii="Times New Roman" w:hAnsi="Times New Roman" w:cs="Times New Roman"/>
          <w:sz w:val="24"/>
        </w:rPr>
        <w:t>serão agrupados</w:t>
      </w:r>
      <w:proofErr w:type="gramEnd"/>
      <w:r w:rsidR="002042CD" w:rsidRPr="00DD5220">
        <w:rPr>
          <w:rFonts w:ascii="Times New Roman" w:hAnsi="Times New Roman" w:cs="Times New Roman"/>
          <w:sz w:val="24"/>
        </w:rPr>
        <w:t xml:space="preserve"> várias Ordens de Produçã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Elaboração de Ordem de Produção</w:t>
      </w:r>
      <w:r w:rsidR="002042CD" w:rsidRPr="00DD5220">
        <w:rPr>
          <w:rFonts w:ascii="Times New Roman" w:hAnsi="Times New Roman" w:cs="Times New Roman"/>
          <w:sz w:val="24"/>
        </w:rPr>
        <w:t>: As Ordens de Produção constituem a lista de Produtos Acabados encaminhados para produção, bem como o parâmetro base para separação dos materiais diretos, indiretos, secundários, dentre outros, envolvidos na cadeia produtiva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ontrole de Produção</w:t>
      </w:r>
      <w:r w:rsidR="002042CD" w:rsidRPr="00DD5220">
        <w:rPr>
          <w:rFonts w:ascii="Times New Roman" w:hAnsi="Times New Roman" w:cs="Times New Roman"/>
          <w:sz w:val="24"/>
        </w:rPr>
        <w:t>: O controle de Produção consiste em uma etapa de controle, onde serão acrescentados dados referentes outros custos envolvidos no processo produtivo, bem como o rastreamento das etapas de produçã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Elaboração de Relatórios de Produção, Estoques, Compras, Vendas </w:t>
      </w:r>
      <w:proofErr w:type="spellStart"/>
      <w:r w:rsidRPr="00DD5220">
        <w:rPr>
          <w:rFonts w:ascii="Times New Roman" w:hAnsi="Times New Roman" w:cs="Times New Roman"/>
          <w:sz w:val="24"/>
        </w:rPr>
        <w:t>etc</w:t>
      </w:r>
      <w:proofErr w:type="spellEnd"/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ontrole de Perfil de Usuário</w:t>
      </w:r>
      <w:r w:rsidR="002042CD" w:rsidRPr="00DD5220">
        <w:rPr>
          <w:rFonts w:ascii="Times New Roman" w:hAnsi="Times New Roman" w:cs="Times New Roman"/>
          <w:sz w:val="24"/>
        </w:rPr>
        <w:t>: O controle de perfil de usuário deverá definir os limites de interação no sistema de cada usuári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pStyle w:val="PargrafodaLista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ontrole de Etapas de Produção</w:t>
      </w:r>
      <w:r w:rsidR="002042CD" w:rsidRPr="00DD5220">
        <w:rPr>
          <w:rFonts w:ascii="Times New Roman" w:hAnsi="Times New Roman" w:cs="Times New Roman"/>
          <w:sz w:val="24"/>
        </w:rPr>
        <w:t>: O controle de etapas de produção consiste em classificar dentro do Controle de Produção a etapa a que o produto intermediário está sendo submetido</w:t>
      </w:r>
      <w:r w:rsidRPr="00DD5220">
        <w:rPr>
          <w:rFonts w:ascii="Times New Roman" w:hAnsi="Times New Roman" w:cs="Times New Roman"/>
          <w:sz w:val="24"/>
        </w:rPr>
        <w:t>;</w:t>
      </w:r>
    </w:p>
    <w:p w:rsidR="002D61D9" w:rsidRPr="00DD5220" w:rsidRDefault="002D61D9" w:rsidP="002D61D9">
      <w:pPr>
        <w:ind w:left="720"/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Os principais </w:t>
      </w:r>
      <w:r w:rsidRPr="00DD5220">
        <w:rPr>
          <w:rFonts w:ascii="Times New Roman" w:hAnsi="Times New Roman" w:cs="Times New Roman"/>
          <w:sz w:val="24"/>
          <w:u w:val="single"/>
        </w:rPr>
        <w:t>requisitos não funcionais</w:t>
      </w:r>
      <w:r w:rsidRPr="00DD5220">
        <w:rPr>
          <w:rFonts w:ascii="Times New Roman" w:hAnsi="Times New Roman" w:cs="Times New Roman"/>
          <w:sz w:val="24"/>
        </w:rPr>
        <w:t xml:space="preserve"> observados são: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Relatórios devem ser gerados </w:t>
      </w:r>
      <w:proofErr w:type="spellStart"/>
      <w:r w:rsidRPr="00DD5220">
        <w:rPr>
          <w:rFonts w:ascii="Times New Roman" w:hAnsi="Times New Roman" w:cs="Times New Roman"/>
          <w:sz w:val="24"/>
        </w:rPr>
        <w:t>On</w:t>
      </w:r>
      <w:proofErr w:type="spellEnd"/>
      <w:r w:rsidRPr="00DD5220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DD5220">
        <w:rPr>
          <w:rFonts w:ascii="Times New Roman" w:hAnsi="Times New Roman" w:cs="Times New Roman"/>
          <w:sz w:val="24"/>
        </w:rPr>
        <w:t>Line</w:t>
      </w:r>
      <w:proofErr w:type="spellEnd"/>
      <w:r w:rsidRPr="00DD5220">
        <w:rPr>
          <w:rFonts w:ascii="Times New Roman" w:hAnsi="Times New Roman" w:cs="Times New Roman"/>
          <w:sz w:val="24"/>
        </w:rPr>
        <w:t>. Nenhum Processamento em Batch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A Barra de </w:t>
      </w:r>
      <w:proofErr w:type="gramStart"/>
      <w:r w:rsidRPr="00DD5220">
        <w:rPr>
          <w:rFonts w:ascii="Times New Roman" w:hAnsi="Times New Roman" w:cs="Times New Roman"/>
          <w:sz w:val="24"/>
        </w:rPr>
        <w:t>Menu</w:t>
      </w:r>
      <w:proofErr w:type="gramEnd"/>
      <w:r w:rsidRPr="00DD5220">
        <w:rPr>
          <w:rFonts w:ascii="Times New Roman" w:hAnsi="Times New Roman" w:cs="Times New Roman"/>
          <w:sz w:val="24"/>
        </w:rPr>
        <w:t xml:space="preserve"> de fácil acesso e visualização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O acesso ao sistema deve ser via intranet e internet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Todos os formulários do sistema devem permitir sua manipulação via teclado e mouse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Todos os formulários que apresentarem o mesmo conjunto de dados devem possuir mecanismos que permitam o compartilhamento destes dados sem a necessidade de digitá-los ou selecioná-los mais que uma única vez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Todos os Cadastro</w:t>
      </w:r>
      <w:r w:rsidR="002042CD" w:rsidRPr="00DD5220">
        <w:rPr>
          <w:rFonts w:ascii="Times New Roman" w:hAnsi="Times New Roman" w:cs="Times New Roman"/>
          <w:sz w:val="24"/>
        </w:rPr>
        <w:t>s</w:t>
      </w:r>
      <w:r w:rsidRPr="00DD5220">
        <w:rPr>
          <w:rFonts w:ascii="Times New Roman" w:hAnsi="Times New Roman" w:cs="Times New Roman"/>
          <w:sz w:val="24"/>
        </w:rPr>
        <w:t xml:space="preserve"> Básicos (fornecedores, clientes, estoques </w:t>
      </w:r>
      <w:proofErr w:type="spellStart"/>
      <w:r w:rsidRPr="00DD5220">
        <w:rPr>
          <w:rFonts w:ascii="Times New Roman" w:hAnsi="Times New Roman" w:cs="Times New Roman"/>
          <w:sz w:val="24"/>
        </w:rPr>
        <w:t>etc</w:t>
      </w:r>
      <w:proofErr w:type="spellEnd"/>
      <w:r w:rsidRPr="00DD5220">
        <w:rPr>
          <w:rFonts w:ascii="Times New Roman" w:hAnsi="Times New Roman" w:cs="Times New Roman"/>
          <w:sz w:val="24"/>
        </w:rPr>
        <w:t>) devem ter seus dados validados antes da inclusão no banco de dados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lastRenderedPageBreak/>
        <w:t>O sistema não deve ter limitações quanto ao número máximo de usuários. As limitações devem ser definidas fisicamente quanto à capacidade do hardware de receber conexões;</w:t>
      </w:r>
    </w:p>
    <w:p w:rsidR="002D61D9" w:rsidRPr="00DD5220" w:rsidRDefault="002D61D9" w:rsidP="002D61D9">
      <w:pPr>
        <w:pStyle w:val="PargrafodaLista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Os comandos e menus devem possuir interface gráfica e padronizada de modo a facilitar a interação do usuário bem como o aprendizado </w:t>
      </w:r>
      <w:r w:rsidR="002042CD" w:rsidRPr="00DD5220">
        <w:rPr>
          <w:rFonts w:ascii="Times New Roman" w:hAnsi="Times New Roman" w:cs="Times New Roman"/>
          <w:sz w:val="24"/>
        </w:rPr>
        <w:t>da operacionalização do sistema.</w:t>
      </w:r>
    </w:p>
    <w:p w:rsidR="00E915F2" w:rsidRPr="00DD5220" w:rsidRDefault="00E915F2" w:rsidP="002D61D9">
      <w:pPr>
        <w:ind w:left="720"/>
        <w:jc w:val="both"/>
        <w:rPr>
          <w:rFonts w:ascii="Times New Roman" w:hAnsi="Times New Roman" w:cs="Times New Roman"/>
          <w:b/>
          <w:sz w:val="24"/>
        </w:rPr>
      </w:pPr>
      <w:r w:rsidRPr="00DD5220">
        <w:rPr>
          <w:rFonts w:ascii="Times New Roman" w:hAnsi="Times New Roman" w:cs="Times New Roman"/>
          <w:b/>
          <w:sz w:val="24"/>
        </w:rPr>
        <w:t xml:space="preserve">2.2 </w:t>
      </w:r>
      <w:proofErr w:type="spellStart"/>
      <w:r w:rsidRPr="00DD5220">
        <w:rPr>
          <w:rFonts w:ascii="Times New Roman" w:hAnsi="Times New Roman" w:cs="Times New Roman"/>
          <w:b/>
          <w:sz w:val="24"/>
        </w:rPr>
        <w:t>Stackeholders</w:t>
      </w:r>
      <w:proofErr w:type="spellEnd"/>
    </w:p>
    <w:p w:rsidR="00E915F2" w:rsidRPr="00DD5220" w:rsidRDefault="00E915F2" w:rsidP="002D61D9">
      <w:pPr>
        <w:ind w:left="720"/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Os principais usuários do sistema são:</w:t>
      </w:r>
    </w:p>
    <w:p w:rsidR="00E915F2" w:rsidRPr="00DD5220" w:rsidRDefault="00E915F2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Administrador da empresa: proprietário o qual deverá visualizar relatórios e informações processadas sobre os custos envolvidos na cadeia produtiva;</w:t>
      </w:r>
    </w:p>
    <w:p w:rsidR="00E915F2" w:rsidRPr="00DD5220" w:rsidRDefault="00E915F2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Gerente de produção: usuário responsável pela gestão das operações de produção da fábrica;</w:t>
      </w:r>
    </w:p>
    <w:p w:rsidR="00E915F2" w:rsidRPr="00DD5220" w:rsidRDefault="00E915F2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omprador: usuário responsável pela manutenção de compras e estoques;</w:t>
      </w:r>
    </w:p>
    <w:p w:rsidR="00E915F2" w:rsidRPr="00DD5220" w:rsidRDefault="00E915F2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Vendedor: usuário responsável pela emissão de pedidos de vendas;</w:t>
      </w:r>
    </w:p>
    <w:p w:rsidR="00E915F2" w:rsidRPr="00DD5220" w:rsidRDefault="00E915F2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 xml:space="preserve">Controlador de estoques: usuário responsável pelo controle dos estoques, verificação, conferências de saldos, separação e atendimento </w:t>
      </w:r>
      <w:r w:rsidR="006C7307" w:rsidRPr="00DD5220">
        <w:rPr>
          <w:rFonts w:ascii="Times New Roman" w:hAnsi="Times New Roman" w:cs="Times New Roman"/>
          <w:sz w:val="24"/>
        </w:rPr>
        <w:t>dos materiais solicitados pela produção;</w:t>
      </w:r>
    </w:p>
    <w:p w:rsidR="006C7307" w:rsidRPr="00DD5220" w:rsidRDefault="006C7307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Usuários operacionais: usuários operadores das etapas de produção;</w:t>
      </w:r>
    </w:p>
    <w:p w:rsidR="006C7307" w:rsidRPr="00DD5220" w:rsidRDefault="006C7307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Controle de qualidade: usuários responsáveis pelo controle de qualidade do produto acabado;</w:t>
      </w:r>
    </w:p>
    <w:p w:rsidR="006C7307" w:rsidRPr="00DD5220" w:rsidRDefault="006C7307" w:rsidP="00E915F2">
      <w:pPr>
        <w:pStyle w:val="PargrafodaLista"/>
        <w:numPr>
          <w:ilvl w:val="0"/>
          <w:numId w:val="9"/>
        </w:numPr>
        <w:jc w:val="both"/>
        <w:rPr>
          <w:rFonts w:ascii="Times New Roman" w:hAnsi="Times New Roman" w:cs="Times New Roman"/>
          <w:sz w:val="24"/>
        </w:rPr>
      </w:pPr>
      <w:r w:rsidRPr="00DD5220">
        <w:rPr>
          <w:rFonts w:ascii="Times New Roman" w:hAnsi="Times New Roman" w:cs="Times New Roman"/>
          <w:sz w:val="24"/>
        </w:rPr>
        <w:t>Embalagem e expedição: usuário responsável por embalar os produtos acabados e encaminhar para envio ao cliente;</w:t>
      </w:r>
    </w:p>
    <w:p w:rsidR="006C7307" w:rsidRPr="00DD5220" w:rsidRDefault="006C7307" w:rsidP="006C7307">
      <w:pPr>
        <w:ind w:left="720"/>
        <w:jc w:val="both"/>
        <w:rPr>
          <w:rFonts w:ascii="Times New Roman" w:hAnsi="Times New Roman" w:cs="Times New Roman"/>
          <w:b/>
          <w:sz w:val="24"/>
        </w:rPr>
      </w:pPr>
      <w:r w:rsidRPr="00DD5220">
        <w:rPr>
          <w:rFonts w:ascii="Times New Roman" w:hAnsi="Times New Roman" w:cs="Times New Roman"/>
          <w:b/>
          <w:sz w:val="24"/>
        </w:rPr>
        <w:t>2.3 Técnicas utilizadas para levantamento dos requisitos</w:t>
      </w:r>
    </w:p>
    <w:p w:rsidR="006C7307" w:rsidRPr="00DD5220" w:rsidRDefault="006C7307" w:rsidP="006C7307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 xml:space="preserve">A principal técnica utilizada foi </w:t>
      </w:r>
      <w:proofErr w:type="gramStart"/>
      <w:r w:rsidRPr="00DD5220">
        <w:rPr>
          <w:rFonts w:ascii="Times New Roman" w:hAnsi="Times New Roman"/>
        </w:rPr>
        <w:t>a</w:t>
      </w:r>
      <w:proofErr w:type="gramEnd"/>
      <w:r w:rsidRPr="00DD5220">
        <w:rPr>
          <w:rFonts w:ascii="Times New Roman" w:hAnsi="Times New Roman"/>
        </w:rPr>
        <w:t xml:space="preserve"> realização de entrevistas junto as pessoas envolvidas com a produção, considerando principalmente o proprietário e administrador da empresa e seu encarregado de produção. </w:t>
      </w:r>
    </w:p>
    <w:p w:rsidR="006C7307" w:rsidRPr="00DD5220" w:rsidRDefault="006C7307" w:rsidP="006C7307">
      <w:pPr>
        <w:pStyle w:val="SemEspaamento"/>
        <w:ind w:left="708"/>
        <w:jc w:val="both"/>
        <w:rPr>
          <w:rFonts w:ascii="Times New Roman" w:hAnsi="Times New Roman"/>
        </w:rPr>
      </w:pPr>
    </w:p>
    <w:p w:rsidR="006C7307" w:rsidRPr="00DD5220" w:rsidRDefault="006C7307" w:rsidP="006C7307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A empresa, atualmente não disponibiliza de qualquer meio de controle. Não existem planilhas ou qualquer outro meio escrito de controle. O método atual utilizado para cálculo da produção é: soma-se o total de compras no mês, através das notas ficais de compras de materiais e nesse montante aplica-se uma margem de 300% de lucro. Nesta margem, os administradores acreditam cobrir os demais custos indiretos e secundários, mão de obra, impostos e possíveis perdas com a produção. A margem de lucro não é estimada, devido ao fato de não terem informações sobre o custo efetivo da produção.</w:t>
      </w:r>
    </w:p>
    <w:p w:rsidR="00220E7A" w:rsidRPr="00DD5220" w:rsidRDefault="00220E7A" w:rsidP="006C7307">
      <w:pPr>
        <w:pStyle w:val="SemEspaamento"/>
        <w:ind w:left="708"/>
        <w:jc w:val="both"/>
        <w:rPr>
          <w:rFonts w:ascii="Times New Roman" w:hAnsi="Times New Roman"/>
        </w:rPr>
      </w:pPr>
    </w:p>
    <w:p w:rsidR="00220E7A" w:rsidRPr="00DD5220" w:rsidRDefault="00220E7A" w:rsidP="006C7307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Algumas questões foram aplicadas:</w:t>
      </w:r>
    </w:p>
    <w:p w:rsidR="00220E7A" w:rsidRPr="00DD5220" w:rsidRDefault="00220E7A" w:rsidP="006C7307">
      <w:pPr>
        <w:pStyle w:val="SemEspaamento"/>
        <w:ind w:left="708"/>
        <w:jc w:val="both"/>
        <w:rPr>
          <w:rFonts w:ascii="Times New Roman" w:hAnsi="Times New Roman"/>
        </w:rPr>
      </w:pP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Quais os métodos atuais de controle existentes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Existem documentos utilizados nas etapas de produção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Como são controladas as compras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Como são controlados os estoques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Como são controladas as vendas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lastRenderedPageBreak/>
        <w:t>Como é controlada a produção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Existe uma ORDEM DE PRODUÃO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Existe controle de qualidade? Como funciona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Quantos funcionários trabalham na empresa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Quantos usuários utilizariam um sistema?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Descreva a etapa de compra;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Descreva a etapa de controle de estoques;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Descreva a etapa de produção;</w:t>
      </w:r>
    </w:p>
    <w:p w:rsidR="00220E7A" w:rsidRPr="00DD5220" w:rsidRDefault="00220E7A" w:rsidP="00220E7A">
      <w:pPr>
        <w:pStyle w:val="SemEspaamento"/>
        <w:numPr>
          <w:ilvl w:val="0"/>
          <w:numId w:val="10"/>
        </w:numPr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Descreva a etapa de envio do produto ao cliente;</w:t>
      </w:r>
    </w:p>
    <w:p w:rsidR="00220E7A" w:rsidRPr="00DD5220" w:rsidRDefault="00220E7A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220E7A" w:rsidRPr="00DD5220" w:rsidRDefault="00220E7A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Importante ressaltar que, as questões acima não foram aplicadas necessariamente nesta sequência. As entrevistas (num número de três) visaram coletar informações referenciais sobre o negócio de modo que fosse possível idealizar um sistema capaz de atender a estas funcionalidades e situações.</w:t>
      </w:r>
    </w:p>
    <w:p w:rsidR="00220E7A" w:rsidRPr="00DD5220" w:rsidRDefault="00220E7A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 xml:space="preserve">Outro fator a ser destacado: Os usuários entrevistados não apresentaram solicitações em forma de requisitos, visto que os mesmos não possuíam conhecimento suficiente para formalizar funções ou recursos possíveis de serem </w:t>
      </w:r>
      <w:proofErr w:type="gramStart"/>
      <w:r w:rsidRPr="00DD5220">
        <w:rPr>
          <w:rFonts w:ascii="Times New Roman" w:hAnsi="Times New Roman"/>
        </w:rPr>
        <w:t>implementados</w:t>
      </w:r>
      <w:proofErr w:type="gramEnd"/>
      <w:r w:rsidRPr="00DD5220">
        <w:rPr>
          <w:rFonts w:ascii="Times New Roman" w:hAnsi="Times New Roman"/>
        </w:rPr>
        <w:t xml:space="preserve"> em um software.</w:t>
      </w:r>
    </w:p>
    <w:p w:rsidR="00220E7A" w:rsidRPr="00DD5220" w:rsidRDefault="00220E7A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220E7A" w:rsidRPr="00DD5220" w:rsidRDefault="00220E7A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 xml:space="preserve">A formalização dos requisitos ficou a critério da equipe, que com base nas entrevistas </w:t>
      </w:r>
      <w:r w:rsidR="000F1054" w:rsidRPr="00DD5220">
        <w:rPr>
          <w:rFonts w:ascii="Times New Roman" w:hAnsi="Times New Roman"/>
        </w:rPr>
        <w:t>elaborou</w:t>
      </w:r>
      <w:r w:rsidRPr="00DD5220">
        <w:rPr>
          <w:rFonts w:ascii="Times New Roman" w:hAnsi="Times New Roman"/>
        </w:rPr>
        <w:t xml:space="preserve"> os requisitos principais para projeto do sistema.</w:t>
      </w:r>
    </w:p>
    <w:p w:rsidR="00096A01" w:rsidRPr="00DD5220" w:rsidRDefault="00096A01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D30DD1" w:rsidRPr="00DD5220" w:rsidRDefault="00D30DD1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096A01" w:rsidRPr="00DD5220" w:rsidRDefault="00D30DD1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  <w:proofErr w:type="gramStart"/>
      <w:r w:rsidRPr="00DD5220">
        <w:rPr>
          <w:rFonts w:ascii="Times New Roman" w:hAnsi="Times New Roman"/>
          <w:b/>
        </w:rPr>
        <w:t>2.</w:t>
      </w:r>
      <w:r w:rsidR="00364DDB" w:rsidRPr="00DD5220">
        <w:rPr>
          <w:rFonts w:ascii="Times New Roman" w:hAnsi="Times New Roman"/>
          <w:b/>
        </w:rPr>
        <w:t>4</w:t>
      </w:r>
      <w:r w:rsidRPr="00DD5220">
        <w:rPr>
          <w:rFonts w:ascii="Times New Roman" w:hAnsi="Times New Roman"/>
          <w:b/>
        </w:rPr>
        <w:t xml:space="preserve"> Diagrama</w:t>
      </w:r>
      <w:proofErr w:type="gramEnd"/>
      <w:r w:rsidRPr="00DD5220">
        <w:rPr>
          <w:rFonts w:ascii="Times New Roman" w:hAnsi="Times New Roman"/>
          <w:b/>
        </w:rPr>
        <w:t xml:space="preserve"> de Fluxo de Dados</w:t>
      </w:r>
      <w:r w:rsidR="009A3CA2" w:rsidRPr="00DD5220">
        <w:rPr>
          <w:rFonts w:ascii="Times New Roman" w:hAnsi="Times New Roman"/>
          <w:b/>
        </w:rPr>
        <w:t xml:space="preserve"> DFD</w:t>
      </w:r>
    </w:p>
    <w:p w:rsidR="00D30DD1" w:rsidRPr="00DD5220" w:rsidRDefault="00D30DD1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D30DD1" w:rsidRPr="00DD5220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DD5220">
        <w:rPr>
          <w:rFonts w:ascii="Times New Roman" w:hAnsi="Times New Roman"/>
        </w:rPr>
        <w:t>O diagrama de fluxo de dados está a seguir representado:</w:t>
      </w:r>
    </w:p>
    <w:p w:rsidR="004C7AA9" w:rsidRDefault="004C7AA9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5F115E" w:rsidRPr="00DD5220" w:rsidRDefault="005F115E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5F115E" w:rsidRPr="009A3CA2" w:rsidRDefault="005F115E" w:rsidP="005F115E">
      <w:pPr>
        <w:pStyle w:val="SemEspaamento"/>
        <w:ind w:left="708"/>
        <w:jc w:val="both"/>
        <w:rPr>
          <w:b/>
        </w:rPr>
      </w:pPr>
      <w:r w:rsidRPr="009A3CA2">
        <w:rPr>
          <w:b/>
        </w:rPr>
        <w:t>2.</w:t>
      </w:r>
      <w:r>
        <w:rPr>
          <w:b/>
        </w:rPr>
        <w:t>5</w:t>
      </w:r>
      <w:r w:rsidRPr="009A3CA2">
        <w:rPr>
          <w:b/>
        </w:rPr>
        <w:t xml:space="preserve"> Diagrama/Modelo de Entidade-Relacionamento - </w:t>
      </w:r>
      <w:proofErr w:type="gramStart"/>
      <w:r w:rsidRPr="009A3CA2">
        <w:rPr>
          <w:b/>
        </w:rPr>
        <w:t>DER</w:t>
      </w:r>
      <w:proofErr w:type="gramEnd"/>
    </w:p>
    <w:p w:rsidR="005F115E" w:rsidRDefault="005F115E" w:rsidP="005F115E">
      <w:pPr>
        <w:pStyle w:val="SemEspaamento"/>
        <w:ind w:left="708"/>
        <w:jc w:val="both"/>
        <w:rPr>
          <w:u w:val="single"/>
        </w:rPr>
      </w:pPr>
    </w:p>
    <w:p w:rsidR="005F115E" w:rsidRPr="009A3CA2" w:rsidRDefault="005F115E" w:rsidP="005F115E">
      <w:pPr>
        <w:pStyle w:val="SemEspaamento"/>
        <w:ind w:left="708"/>
        <w:jc w:val="both"/>
      </w:pPr>
      <w:r>
        <w:t>O diagrama de entidade-relacionamento está representado na sequência:</w:t>
      </w:r>
    </w:p>
    <w:p w:rsidR="004C7AA9" w:rsidRPr="00DD5220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4C7AA9" w:rsidRPr="00DD5220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4C7AA9" w:rsidRPr="00DD5220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4C7AA9" w:rsidRPr="00DD5220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</w:pPr>
    </w:p>
    <w:p w:rsidR="004C7AA9" w:rsidRDefault="004C7AA9" w:rsidP="00220E7A">
      <w:pPr>
        <w:pStyle w:val="SemEspaamento"/>
        <w:ind w:left="708"/>
        <w:jc w:val="both"/>
        <w:sectPr w:rsidR="004C7AA9" w:rsidSect="00B93BC1">
          <w:headerReference w:type="default" r:id="rId8"/>
          <w:footerReference w:type="defaul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4C7AA9" w:rsidRDefault="00D94BF2" w:rsidP="007F1FE7">
      <w:pPr>
        <w:pStyle w:val="SemEspaamento"/>
        <w:jc w:val="both"/>
      </w:pPr>
      <w:r>
        <w:object w:dxaOrig="15054" w:dyaOrig="78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9.95pt;height:364.4pt" o:ole="">
            <v:imagedata r:id="rId10" o:title=""/>
          </v:shape>
          <o:OLEObject Type="Embed" ProgID="Visio.Drawing.11" ShapeID="_x0000_i1025" DrawAspect="Content" ObjectID="_1438584936" r:id="rId11"/>
        </w:object>
      </w:r>
    </w:p>
    <w:p w:rsidR="004C7AA9" w:rsidRDefault="00245CB4" w:rsidP="007F1FE7">
      <w:pPr>
        <w:pStyle w:val="SemEspaamento"/>
        <w:jc w:val="both"/>
      </w:pPr>
      <w:r>
        <w:object w:dxaOrig="16082" w:dyaOrig="9403">
          <v:shape id="_x0000_i1026" type="#_x0000_t75" style="width:699.35pt;height:408.85pt" o:ole="">
            <v:imagedata r:id="rId12" o:title=""/>
          </v:shape>
          <o:OLEObject Type="Embed" ProgID="Visio.Drawing.11" ShapeID="_x0000_i1026" DrawAspect="Content" ObjectID="_1438584937" r:id="rId13"/>
        </w:object>
      </w:r>
    </w:p>
    <w:p w:rsidR="00245CB4" w:rsidRDefault="00245CB4" w:rsidP="007F1FE7">
      <w:pPr>
        <w:pStyle w:val="SemEspaamento"/>
        <w:jc w:val="center"/>
      </w:pPr>
    </w:p>
    <w:p w:rsidR="006B07FD" w:rsidRDefault="00D94BF2" w:rsidP="007F1FE7">
      <w:pPr>
        <w:pStyle w:val="SemEspaamento"/>
        <w:jc w:val="center"/>
      </w:pPr>
      <w:r>
        <w:rPr>
          <w:noProof/>
        </w:rPr>
        <w:lastRenderedPageBreak/>
        <w:drawing>
          <wp:inline distT="0" distB="0" distL="0" distR="0">
            <wp:extent cx="8891270" cy="6086585"/>
            <wp:effectExtent l="19050" t="0" r="5080" b="0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1270" cy="6086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A2" w:rsidRDefault="009A3CA2" w:rsidP="00220E7A">
      <w:pPr>
        <w:pStyle w:val="SemEspaamento"/>
        <w:ind w:left="708"/>
        <w:jc w:val="both"/>
        <w:sectPr w:rsidR="009A3CA2" w:rsidSect="004C7AA9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C037B4" w:rsidRDefault="009E2B70" w:rsidP="009E2B70">
      <w:pPr>
        <w:pStyle w:val="SemEspaamento"/>
        <w:jc w:val="both"/>
        <w:rPr>
          <w:b/>
        </w:rPr>
      </w:pPr>
      <w:r>
        <w:object w:dxaOrig="15032" w:dyaOrig="8972">
          <v:shape id="_x0000_i1027" type="#_x0000_t75" style="width:699.95pt;height:417.6pt" o:ole="">
            <v:imagedata r:id="rId15" o:title=""/>
          </v:shape>
          <o:OLEObject Type="Embed" ProgID="Visio.Drawing.11" ShapeID="_x0000_i1027" DrawAspect="Content" ObjectID="_1438584938" r:id="rId16"/>
        </w:object>
      </w:r>
    </w:p>
    <w:p w:rsidR="009E2B70" w:rsidRDefault="009E2B70" w:rsidP="00220E7A">
      <w:pPr>
        <w:pStyle w:val="SemEspaamento"/>
        <w:ind w:left="708"/>
        <w:jc w:val="both"/>
        <w:rPr>
          <w:b/>
        </w:rPr>
        <w:sectPr w:rsidR="009E2B70" w:rsidSect="00C037B4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9E2B70" w:rsidRDefault="0019778F" w:rsidP="00220E7A">
      <w:pPr>
        <w:pStyle w:val="SemEspaamento"/>
        <w:ind w:left="708"/>
        <w:jc w:val="both"/>
      </w:pPr>
      <w:r>
        <w:object w:dxaOrig="14975" w:dyaOrig="9986">
          <v:shape id="_x0000_i1028" type="#_x0000_t75" style="width:637.35pt;height:425.1pt" o:ole="">
            <v:imagedata r:id="rId17" o:title=""/>
          </v:shape>
          <o:OLEObject Type="Embed" ProgID="Visio.Drawing.11" ShapeID="_x0000_i1028" DrawAspect="Content" ObjectID="_1438584939" r:id="rId18"/>
        </w:object>
      </w:r>
    </w:p>
    <w:p w:rsidR="00B71B36" w:rsidRDefault="00B71B36" w:rsidP="00220E7A">
      <w:pPr>
        <w:pStyle w:val="SemEspaamento"/>
        <w:ind w:left="708"/>
        <w:jc w:val="both"/>
        <w:rPr>
          <w:u w:val="single"/>
        </w:rPr>
        <w:sectPr w:rsidR="00B71B36" w:rsidSect="0019778F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B71B36" w:rsidRPr="0039050B" w:rsidRDefault="00D95915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  <w:proofErr w:type="gramStart"/>
      <w:r w:rsidRPr="0039050B">
        <w:rPr>
          <w:rFonts w:ascii="Times New Roman" w:hAnsi="Times New Roman"/>
          <w:b/>
        </w:rPr>
        <w:lastRenderedPageBreak/>
        <w:t>2.</w:t>
      </w:r>
      <w:r w:rsidR="00364DDB" w:rsidRPr="0039050B">
        <w:rPr>
          <w:rFonts w:ascii="Times New Roman" w:hAnsi="Times New Roman"/>
          <w:b/>
        </w:rPr>
        <w:t>6</w:t>
      </w:r>
      <w:r w:rsidRPr="0039050B">
        <w:rPr>
          <w:rFonts w:ascii="Times New Roman" w:hAnsi="Times New Roman"/>
          <w:b/>
        </w:rPr>
        <w:t xml:space="preserve"> Dicionário</w:t>
      </w:r>
      <w:proofErr w:type="gramEnd"/>
      <w:r w:rsidRPr="0039050B">
        <w:rPr>
          <w:rFonts w:ascii="Times New Roman" w:hAnsi="Times New Roman"/>
          <w:b/>
        </w:rPr>
        <w:t xml:space="preserve"> de Dados</w:t>
      </w:r>
    </w:p>
    <w:p w:rsidR="00D95915" w:rsidRPr="0039050B" w:rsidRDefault="00D95915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D95915" w:rsidRPr="0039050B" w:rsidRDefault="00D95915" w:rsidP="00220E7A">
      <w:pPr>
        <w:pStyle w:val="SemEspaamento"/>
        <w:ind w:left="708"/>
        <w:jc w:val="both"/>
        <w:rPr>
          <w:rFonts w:ascii="Times New Roman" w:hAnsi="Times New Roman"/>
        </w:rPr>
      </w:pPr>
      <w:proofErr w:type="gramStart"/>
      <w:r w:rsidRPr="0039050B">
        <w:rPr>
          <w:rFonts w:ascii="Times New Roman" w:hAnsi="Times New Roman"/>
        </w:rPr>
        <w:t>O dicionário de dados compõem</w:t>
      </w:r>
      <w:proofErr w:type="gramEnd"/>
      <w:r w:rsidRPr="0039050B">
        <w:rPr>
          <w:rFonts w:ascii="Times New Roman" w:hAnsi="Times New Roman"/>
        </w:rPr>
        <w:t xml:space="preserve"> o local onde são descritos todos os elementos de dados pertinentes ao sistema. São descritos os fluxos e depósitos de dados especificados nos diagramas de fluxo de dados, a composição dos pacotes de dados dos depósitos de dados, os pacotes de dados que se movimentam pelos fluxos, definição das entidades e relacionamentos pertencentes ao sistema e seus respectivos termos técnicos.</w:t>
      </w:r>
    </w:p>
    <w:p w:rsidR="0099242F" w:rsidRPr="0039050B" w:rsidRDefault="0099242F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99242F" w:rsidRPr="0039050B" w:rsidRDefault="00042AAA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 xml:space="preserve">A seguir está detalhado a especificação do dicionário de dados para o sistema PLANEJAMENTO E CONTROLE DE PRODUÇÃO – PCP – </w:t>
      </w:r>
      <w:proofErr w:type="spellStart"/>
      <w:proofErr w:type="gramStart"/>
      <w:r w:rsidRPr="0039050B">
        <w:rPr>
          <w:rFonts w:ascii="Times New Roman" w:hAnsi="Times New Roman"/>
        </w:rPr>
        <w:t>ControlPCP</w:t>
      </w:r>
      <w:proofErr w:type="spellEnd"/>
      <w:proofErr w:type="gramEnd"/>
      <w:r w:rsidRPr="0039050B">
        <w:rPr>
          <w:rFonts w:ascii="Times New Roman" w:hAnsi="Times New Roman"/>
        </w:rPr>
        <w:t>:</w:t>
      </w:r>
    </w:p>
    <w:p w:rsidR="00042AAA" w:rsidRPr="0039050B" w:rsidRDefault="00042AAA" w:rsidP="00220E7A">
      <w:pPr>
        <w:pStyle w:val="SemEspaamento"/>
        <w:ind w:left="708"/>
        <w:jc w:val="both"/>
        <w:rPr>
          <w:rFonts w:ascii="Times New Roman" w:hAnsi="Times New Roman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D540DA" w:rsidRPr="0039050B" w:rsidTr="00D540D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540DA" w:rsidRPr="0039050B" w:rsidTr="00D540D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6A614F" w:rsidRPr="0039050B">
              <w:rPr>
                <w:rFonts w:ascii="Times New Roman" w:eastAsia="Times New Roman" w:hAnsi="Times New Roman" w:cs="Times New Roman"/>
                <w:color w:val="000000"/>
              </w:rPr>
              <w:t>Dados de Clientes</w:t>
            </w:r>
          </w:p>
        </w:tc>
      </w:tr>
      <w:tr w:rsidR="00D540DA" w:rsidRPr="0039050B" w:rsidTr="00D540D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D540DA" w:rsidRPr="0039050B" w:rsidTr="00D540D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6A614F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</w:t>
            </w:r>
            <w:r w:rsidR="00D540DA"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ndereço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PFCNPJ_cliente</w:t>
            </w:r>
            <w:proofErr w:type="spellEnd"/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RG-INSCR-EST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elefone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</w:tr>
      <w:tr w:rsidR="00D540DA" w:rsidRPr="0039050B" w:rsidTr="00D540D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6A614F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lientes (Cadastro de Clientes)</w:t>
            </w:r>
          </w:p>
        </w:tc>
      </w:tr>
      <w:tr w:rsidR="00D540DA" w:rsidRPr="0039050B" w:rsidTr="00D540D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D540DA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40DA" w:rsidRPr="0039050B" w:rsidRDefault="006A614F" w:rsidP="00D540D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o Cliente (Venda)</w:t>
            </w:r>
          </w:p>
        </w:tc>
      </w:tr>
    </w:tbl>
    <w:p w:rsidR="00042AAA" w:rsidRPr="0039050B" w:rsidRDefault="00042AAA" w:rsidP="00220E7A">
      <w:pPr>
        <w:pStyle w:val="SemEspaamento"/>
        <w:ind w:left="708"/>
        <w:jc w:val="both"/>
        <w:rPr>
          <w:rFonts w:ascii="Times New Roman" w:hAnsi="Times New Roman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6A614F" w:rsidRPr="0039050B" w:rsidTr="001B046B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Dados dos Fornecedores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6A61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ndereço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NPJ_fornecedor</w:t>
            </w:r>
            <w:proofErr w:type="spellEnd"/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NSCR-EST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elefone_fornecedor</w:t>
            </w:r>
            <w:proofErr w:type="spellEnd"/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ornecedores (Cadastro de Fornecedores)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e Compra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6A614F" w:rsidRPr="0039050B" w:rsidTr="001B046B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B94E14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Dados de </w:t>
            </w:r>
            <w:r w:rsidR="006A614F" w:rsidRPr="0039050B">
              <w:rPr>
                <w:rFonts w:ascii="Times New Roman" w:eastAsia="Times New Roman" w:hAnsi="Times New Roman" w:cs="Times New Roman"/>
                <w:color w:val="000000"/>
              </w:rPr>
              <w:t>Pedidos do Cliente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6A614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pedid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á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entrega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Clientes (Cadastro de Clientes), Pedido de Venda, Cadastro de itens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</w:t>
            </w:r>
            <w:proofErr w:type="gramEnd"/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dem de Produção (OP)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6A614F" w:rsidRPr="0039050B" w:rsidTr="001B046B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itens de Estoques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item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, un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rmite_estoque_negativ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_minimo</w:t>
            </w:r>
            <w:proofErr w:type="spellEnd"/>
            <w:proofErr w:type="gramEnd"/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adastro de Itens de estoques</w:t>
            </w:r>
          </w:p>
        </w:tc>
      </w:tr>
      <w:tr w:rsidR="006A614F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A614F" w:rsidRPr="0039050B" w:rsidRDefault="006A614F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o Cliente (Venda)</w:t>
            </w:r>
            <w:r w:rsidR="001B046B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, Ordem de Produção, Pedido de </w:t>
            </w:r>
            <w:proofErr w:type="gramStart"/>
            <w:r w:rsidR="001B046B" w:rsidRPr="0039050B">
              <w:rPr>
                <w:rFonts w:ascii="Times New Roman" w:eastAsia="Times New Roman" w:hAnsi="Times New Roman" w:cs="Times New Roman"/>
                <w:color w:val="000000"/>
              </w:rPr>
              <w:t>Compra</w:t>
            </w:r>
            <w:proofErr w:type="gramEnd"/>
          </w:p>
        </w:tc>
      </w:tr>
    </w:tbl>
    <w:p w:rsidR="009A3CA2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P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1B046B" w:rsidRPr="0039050B" w:rsidTr="001B046B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lastRenderedPageBreak/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B046B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  <w:r w:rsidR="00B94E14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Dados de </w:t>
            </w: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e Compra</w:t>
            </w:r>
            <w:r w:rsidR="006C29A8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de Materiais</w:t>
            </w:r>
          </w:p>
        </w:tc>
      </w:tr>
      <w:tr w:rsidR="001B046B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1B046B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_compra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a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pedido_compra</w:t>
            </w:r>
            <w:proofErr w:type="spellEnd"/>
          </w:p>
        </w:tc>
      </w:tr>
      <w:tr w:rsidR="001B046B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6C29A8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Itens de Estoques,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ornecedores</w:t>
            </w:r>
            <w:proofErr w:type="gramEnd"/>
          </w:p>
        </w:tc>
      </w:tr>
      <w:tr w:rsidR="001B046B" w:rsidRPr="0039050B" w:rsidTr="001B046B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1B046B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046B" w:rsidRPr="0039050B" w:rsidRDefault="006C29A8" w:rsidP="001B046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 de Itens de Materiais para produção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B94E14" w:rsidRPr="0039050B" w:rsidTr="009B79F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B94E1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Dados de Lote de Produção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status_lote</w:t>
            </w:r>
            <w:proofErr w:type="spellEnd"/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adastro de lotes de produção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dens de Produção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B94E14" w:rsidRPr="0039050B" w:rsidTr="009B79F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B94E1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Dados de Ordem de Produção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B94E1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ordem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_venda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="00E57A93" w:rsidRPr="0039050B">
              <w:rPr>
                <w:rFonts w:ascii="Times New Roman" w:eastAsia="Times New Roman" w:hAnsi="Times New Roman" w:cs="Times New Roman"/>
                <w:color w:val="000000"/>
              </w:rPr>
              <w:t>id_ficha_produto</w:t>
            </w:r>
            <w:proofErr w:type="spellEnd"/>
            <w:r w:rsidR="00E57A93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="00E57A93"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="00E57A93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unidade + </w:t>
            </w:r>
            <w:proofErr w:type="spellStart"/>
            <w:r w:rsidR="00E57A93" w:rsidRPr="0039050B">
              <w:rPr>
                <w:rFonts w:ascii="Times New Roman" w:eastAsia="Times New Roman" w:hAnsi="Times New Roman" w:cs="Times New Roman"/>
                <w:color w:val="000000"/>
              </w:rPr>
              <w:t>data_ordem_produção</w:t>
            </w:r>
            <w:proofErr w:type="spellEnd"/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E57A9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Pedido de Venda, Ficha do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to</w:t>
            </w:r>
            <w:proofErr w:type="gramEnd"/>
          </w:p>
        </w:tc>
      </w:tr>
      <w:tr w:rsidR="00B94E14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B94E14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94E14" w:rsidRPr="0039050B" w:rsidRDefault="00E57A9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ntrole de Produção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E22623" w:rsidRPr="0039050B" w:rsidTr="009B79F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E226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Dados da Ficha do Produto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{materiais diretos | materiais indiretos | materiais secundários} + descrição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unidade_medida</w:t>
            </w:r>
            <w:proofErr w:type="spellEnd"/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dem de Produção</w:t>
            </w:r>
          </w:p>
        </w:tc>
      </w:tr>
    </w:tbl>
    <w:p w:rsidR="00E22623" w:rsidRPr="0039050B" w:rsidRDefault="00E22623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B94922" w:rsidRPr="0039050B" w:rsidRDefault="00B9492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E22623" w:rsidRPr="0039050B" w:rsidTr="009B79F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a Produção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E2262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ordem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ipo_cust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cust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á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</w:t>
            </w:r>
            <w:r w:rsidR="00666756"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="00666756" w:rsidRPr="0039050B">
              <w:rPr>
                <w:rFonts w:ascii="Times New Roman" w:eastAsia="Times New Roman" w:hAnsi="Times New Roman" w:cs="Times New Roman"/>
                <w:color w:val="000000"/>
              </w:rPr>
              <w:t>total_produzido</w:t>
            </w:r>
            <w:proofErr w:type="spellEnd"/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666756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Custos diretos, custos indiretos, outros custos,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</w:t>
            </w:r>
            <w:proofErr w:type="gramEnd"/>
          </w:p>
        </w:tc>
      </w:tr>
      <w:tr w:rsidR="00E22623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E22623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22623" w:rsidRPr="0039050B" w:rsidRDefault="00666756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 de produtos acabados</w:t>
            </w:r>
          </w:p>
        </w:tc>
      </w:tr>
    </w:tbl>
    <w:p w:rsidR="00E22623" w:rsidRPr="0039050B" w:rsidRDefault="00E22623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2520"/>
        <w:gridCol w:w="6360"/>
      </w:tblGrid>
      <w:tr w:rsidR="00F259D8" w:rsidRPr="0039050B" w:rsidTr="009B79FA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FLUXO DE DADOS</w:t>
            </w:r>
          </w:p>
        </w:tc>
        <w:tc>
          <w:tcPr>
            <w:tcW w:w="6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F259D8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Flux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F259D8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Dados da demanda de produção</w:t>
            </w:r>
          </w:p>
        </w:tc>
      </w:tr>
      <w:tr w:rsidR="00F259D8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F259D8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_venda_quantidad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saldo_estoque</w:t>
            </w:r>
            <w:proofErr w:type="spellEnd"/>
          </w:p>
        </w:tc>
      </w:tr>
      <w:tr w:rsidR="00F259D8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igem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Ordens de Produção, Pedidos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enda</w:t>
            </w:r>
            <w:proofErr w:type="gramEnd"/>
          </w:p>
        </w:tc>
      </w:tr>
      <w:tr w:rsidR="00F259D8" w:rsidRPr="0039050B" w:rsidTr="009B79FA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tino</w:t>
            </w:r>
          </w:p>
        </w:tc>
        <w:tc>
          <w:tcPr>
            <w:tcW w:w="6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259D8" w:rsidRPr="0039050B" w:rsidRDefault="00F259D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Pedido de Compra,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</w:t>
            </w:r>
            <w:proofErr w:type="gramEnd"/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600988" w:rsidRPr="0039050B" w:rsidTr="00600988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lastRenderedPageBreak/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lientes</w:t>
            </w:r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ndereço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PFCNPJ_cliente</w:t>
            </w:r>
            <w:proofErr w:type="spellEnd"/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RG-INSCR-EST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elefone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</w:t>
            </w:r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Dados do Pedido de Venda (cliente), dados das Ordens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ção</w:t>
            </w:r>
            <w:proofErr w:type="gramEnd"/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endedor (cadastra cliente)</w:t>
            </w:r>
          </w:p>
        </w:tc>
      </w:tr>
      <w:tr w:rsidR="00600988" w:rsidRPr="0039050B" w:rsidTr="00600988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o Cliente (Venda)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600988" w:rsidRPr="0039050B" w:rsidTr="009B79FA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ornecedores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ndereço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NPJ_fornecedor</w:t>
            </w:r>
            <w:proofErr w:type="spellEnd"/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NSCR-EST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elefone_fornecedor</w:t>
            </w:r>
            <w:proofErr w:type="spellEnd"/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Gerar pedido de compra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rador (dados do fornecedor)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e Compra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600988" w:rsidRPr="0039050B" w:rsidTr="009B79FA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tens de Estoques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item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, un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rmite_estoque_negativ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_minimo</w:t>
            </w:r>
            <w:proofErr w:type="spellEnd"/>
            <w:proofErr w:type="gramEnd"/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Gerenciar estoques de materiais, executar produção, comprar materiais para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ção</w:t>
            </w:r>
            <w:proofErr w:type="gramEnd"/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Pedido de compras, dados dos produtos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cabados</w:t>
            </w:r>
            <w:proofErr w:type="gramEnd"/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</w:t>
            </w:r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de materiais diretos, indiretos, secundários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600988" w:rsidRPr="0039050B" w:rsidTr="009B79FA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2F1425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ustos de produção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2F1425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ordem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ipo_cust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cust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á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total_produzido</w:t>
            </w:r>
            <w:proofErr w:type="spellEnd"/>
          </w:p>
        </w:tc>
      </w:tr>
      <w:tr w:rsidR="00600988" w:rsidRPr="0039050B" w:rsidTr="009B79FA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2F1425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Calcular produção, processar custos diretos, processar custos indiretos, processar outros custos, estoques de materiais diretos 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ndiretos</w:t>
            </w:r>
            <w:proofErr w:type="gramEnd"/>
          </w:p>
        </w:tc>
      </w:tr>
      <w:tr w:rsidR="00600988" w:rsidRPr="0039050B" w:rsidTr="005F115E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2F1425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Dados de custos diretos, indiretos, outros custos, estoques, ordem de produção, ficha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to</w:t>
            </w:r>
            <w:proofErr w:type="gramEnd"/>
          </w:p>
        </w:tc>
      </w:tr>
      <w:tr w:rsidR="00600988" w:rsidRPr="0039050B" w:rsidTr="005F115E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600988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0988" w:rsidRPr="0039050B" w:rsidRDefault="002F1425" w:rsidP="009B79F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Material acabado,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estoques</w:t>
            </w:r>
            <w:proofErr w:type="gramEnd"/>
          </w:p>
        </w:tc>
      </w:tr>
    </w:tbl>
    <w:p w:rsidR="005F115E" w:rsidRDefault="005F115E">
      <w:r>
        <w:br w:type="page"/>
      </w: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2F1425" w:rsidRPr="0039050B" w:rsidTr="005F115E">
        <w:trPr>
          <w:trHeight w:val="300"/>
        </w:trPr>
        <w:tc>
          <w:tcPr>
            <w:tcW w:w="3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115E" w:rsidRPr="0039050B" w:rsidRDefault="005F115E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</w:p>
        </w:tc>
        <w:tc>
          <w:tcPr>
            <w:tcW w:w="56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2F1425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Lote de Produção</w:t>
            </w: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escrição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status_lote</w:t>
            </w:r>
            <w:proofErr w:type="spellEnd"/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ar Ordem de produção</w:t>
            </w: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lote de produção</w:t>
            </w:r>
          </w:p>
        </w:tc>
      </w:tr>
      <w:tr w:rsidR="002F1425" w:rsidRPr="0039050B" w:rsidTr="002F1425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ordem de produção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9B79FA" w:rsidRPr="0039050B" w:rsidRDefault="009B79FA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2F1425" w:rsidRPr="0039050B" w:rsidTr="00043C01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Ordem de Produção</w:t>
            </w:r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_ordem</w:t>
            </w:r>
            <w:proofErr w:type="spellEnd"/>
            <w:proofErr w:type="gram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lo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_venda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ficha_produt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un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ordem_produção</w:t>
            </w:r>
            <w:proofErr w:type="spellEnd"/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Gerar ordem de produção</w:t>
            </w:r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Pedidos de vendas (clientes), ficha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to</w:t>
            </w:r>
            <w:proofErr w:type="gramEnd"/>
          </w:p>
        </w:tc>
      </w:tr>
      <w:tr w:rsidR="002F1425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2F1425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F1425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ntrole de produção</w:t>
            </w:r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7E4078" w:rsidRPr="0039050B" w:rsidTr="00043C01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icha de Produto</w:t>
            </w:r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{materiais diretos | materiais indiretos | materiais secundários} + descrição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unidade_medida</w:t>
            </w:r>
            <w:proofErr w:type="spellEnd"/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Gerar ordem de produção</w:t>
            </w:r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itens de estoques (materiais diretos, indiretos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)</w:t>
            </w:r>
            <w:proofErr w:type="gramEnd"/>
          </w:p>
        </w:tc>
      </w:tr>
      <w:tr w:rsidR="007E4078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4078" w:rsidRPr="0039050B" w:rsidRDefault="007E4078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Ordem de Produção, Controle de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dução</w:t>
            </w:r>
            <w:proofErr w:type="gramEnd"/>
          </w:p>
        </w:tc>
      </w:tr>
    </w:tbl>
    <w:p w:rsidR="009A3CA2" w:rsidRPr="0039050B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9D4D7D" w:rsidRPr="0039050B" w:rsidTr="00043C01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e Compra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_compra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fornecedor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a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pedido_compra</w:t>
            </w:r>
            <w:proofErr w:type="spellEnd"/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rar Materiais para produção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itens de estoques (materiais diretos, indiretos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)</w:t>
            </w:r>
            <w:proofErr w:type="gramEnd"/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compras</w:t>
            </w:r>
          </w:p>
        </w:tc>
      </w:tr>
    </w:tbl>
    <w:p w:rsidR="009A3CA2" w:rsidRDefault="009A3CA2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p w:rsidR="0039050B" w:rsidRPr="0039050B" w:rsidRDefault="0039050B" w:rsidP="00220E7A">
      <w:pPr>
        <w:pStyle w:val="SemEspaamento"/>
        <w:ind w:left="708"/>
        <w:jc w:val="both"/>
        <w:rPr>
          <w:rFonts w:ascii="Times New Roman" w:hAnsi="Times New Roman"/>
          <w:u w:val="single"/>
        </w:rPr>
      </w:pPr>
    </w:p>
    <w:tbl>
      <w:tblPr>
        <w:tblW w:w="888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3276"/>
        <w:gridCol w:w="5604"/>
      </w:tblGrid>
      <w:tr w:rsidR="009D4D7D" w:rsidRPr="0039050B" w:rsidTr="00043C01">
        <w:trPr>
          <w:trHeight w:val="300"/>
        </w:trPr>
        <w:tc>
          <w:tcPr>
            <w:tcW w:w="3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  <w:lastRenderedPageBreak/>
              <w:t>DEPÓSITOS DE DADOS</w:t>
            </w:r>
          </w:p>
        </w:tc>
        <w:tc>
          <w:tcPr>
            <w:tcW w:w="5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Nome do depósito de dado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9D4D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edido de Cliente (Vendas)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Alias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 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omposição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client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 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pedid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pedid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id_item_estoque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quantidade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valor_unitário</w:t>
            </w:r>
            <w:proofErr w:type="spellEnd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 + </w:t>
            </w:r>
            <w:proofErr w:type="spell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ta_entrega</w:t>
            </w:r>
            <w:proofErr w:type="spellEnd"/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Processos com os quais se relacion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Gerar pedido do cliente</w:t>
            </w:r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Entra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 xml:space="preserve">Dados de itens de estoques, dados do </w:t>
            </w:r>
            <w:proofErr w:type="gramStart"/>
            <w:r w:rsidRPr="0039050B">
              <w:rPr>
                <w:rFonts w:ascii="Times New Roman" w:eastAsia="Times New Roman" w:hAnsi="Times New Roman" w:cs="Times New Roman"/>
                <w:color w:val="000000"/>
              </w:rPr>
              <w:t>cliente</w:t>
            </w:r>
            <w:proofErr w:type="gramEnd"/>
          </w:p>
        </w:tc>
      </w:tr>
      <w:tr w:rsidR="009D4D7D" w:rsidRPr="0039050B" w:rsidTr="00043C01">
        <w:trPr>
          <w:trHeight w:val="300"/>
        </w:trPr>
        <w:tc>
          <w:tcPr>
            <w:tcW w:w="3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Fluxo de Saída</w:t>
            </w:r>
          </w:p>
        </w:tc>
        <w:tc>
          <w:tcPr>
            <w:tcW w:w="56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4D7D" w:rsidRPr="0039050B" w:rsidRDefault="009D4D7D" w:rsidP="00043C01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 w:rsidRPr="0039050B">
              <w:rPr>
                <w:rFonts w:ascii="Times New Roman" w:eastAsia="Times New Roman" w:hAnsi="Times New Roman" w:cs="Times New Roman"/>
                <w:color w:val="000000"/>
              </w:rPr>
              <w:t>Dados de Ordem de Produção</w:t>
            </w:r>
          </w:p>
        </w:tc>
      </w:tr>
    </w:tbl>
    <w:p w:rsidR="004C7AA9" w:rsidRPr="0039050B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4C7AA9" w:rsidRPr="0039050B" w:rsidRDefault="004C7AA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D30DD1" w:rsidRPr="0039050B" w:rsidRDefault="00D30DD1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364DDB" w:rsidRPr="0039050B" w:rsidRDefault="00364DDB" w:rsidP="00364DDB">
      <w:pPr>
        <w:pStyle w:val="SemEspaamento"/>
        <w:numPr>
          <w:ilvl w:val="0"/>
          <w:numId w:val="2"/>
        </w:numPr>
        <w:jc w:val="both"/>
        <w:rPr>
          <w:rFonts w:ascii="Times New Roman" w:hAnsi="Times New Roman"/>
          <w:b/>
        </w:rPr>
      </w:pPr>
      <w:r w:rsidRPr="0039050B">
        <w:rPr>
          <w:rFonts w:ascii="Times New Roman" w:hAnsi="Times New Roman"/>
          <w:b/>
        </w:rPr>
        <w:t xml:space="preserve">MODELO DE DADOS </w:t>
      </w:r>
    </w:p>
    <w:p w:rsidR="00364DDB" w:rsidRPr="0039050B" w:rsidRDefault="00364DDB" w:rsidP="00364DDB">
      <w:pPr>
        <w:pStyle w:val="SemEspaamento"/>
        <w:ind w:left="450"/>
        <w:jc w:val="both"/>
        <w:rPr>
          <w:rFonts w:ascii="Times New Roman" w:hAnsi="Times New Roman"/>
        </w:rPr>
      </w:pPr>
    </w:p>
    <w:p w:rsidR="00364DDB" w:rsidRPr="0039050B" w:rsidRDefault="00364DDB" w:rsidP="00220E7A">
      <w:pPr>
        <w:pStyle w:val="SemEspaamento"/>
        <w:ind w:left="708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>O diagrama seguinte evidencia o diagrama de banco de dados identificado para atender à solução proposta.</w:t>
      </w:r>
      <w:r w:rsidR="00FF47F9" w:rsidRPr="0039050B">
        <w:rPr>
          <w:rFonts w:ascii="Times New Roman" w:hAnsi="Times New Roman"/>
        </w:rPr>
        <w:t xml:space="preserve"> Utilizamos a ferramenta ORACLE SQL DEVELOPER DATA MODELER que é uma ferramenta gratuita a qual pode ser baixada diretamente do site oracle.com.</w:t>
      </w: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</w:pPr>
    </w:p>
    <w:p w:rsidR="00FF47F9" w:rsidRPr="0039050B" w:rsidRDefault="00FF47F9" w:rsidP="00220E7A">
      <w:pPr>
        <w:pStyle w:val="SemEspaamento"/>
        <w:ind w:left="708"/>
        <w:jc w:val="both"/>
        <w:rPr>
          <w:rFonts w:ascii="Times New Roman" w:hAnsi="Times New Roman"/>
          <w:b/>
        </w:rPr>
        <w:sectPr w:rsidR="00FF47F9" w:rsidRPr="0039050B" w:rsidSect="00B71B36">
          <w:pgSz w:w="11906" w:h="16838"/>
          <w:pgMar w:top="1418" w:right="1701" w:bottom="1418" w:left="1701" w:header="709" w:footer="709" w:gutter="0"/>
          <w:cols w:space="708"/>
          <w:docGrid w:linePitch="360"/>
        </w:sectPr>
      </w:pPr>
    </w:p>
    <w:p w:rsidR="00FF47F9" w:rsidRDefault="0013588A" w:rsidP="0013588A">
      <w:pPr>
        <w:pStyle w:val="SemEspaamento"/>
        <w:ind w:left="708"/>
        <w:rPr>
          <w:b/>
        </w:rPr>
        <w:sectPr w:rsidR="00FF47F9" w:rsidSect="00FF47F9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320675</wp:posOffset>
            </wp:positionH>
            <wp:positionV relativeFrom="paragraph">
              <wp:posOffset>375285</wp:posOffset>
            </wp:positionV>
            <wp:extent cx="9321800" cy="5732780"/>
            <wp:effectExtent l="0" t="0" r="0" b="0"/>
            <wp:wrapThrough wrapText="bothSides">
              <wp:wrapPolygon edited="0">
                <wp:start x="0" y="0"/>
                <wp:lineTo x="0" y="21533"/>
                <wp:lineTo x="21541" y="21533"/>
                <wp:lineTo x="21541" y="0"/>
                <wp:lineTo x="0" y="0"/>
              </wp:wrapPolygon>
            </wp:wrapThrough>
            <wp:docPr id="14" name="Imagem 14" descr="D:\ESQUEMA_DATA_MODELER_BANCO-DE-DADOS-I-PC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ESQUEMA_DATA_MODELER_BANCO-DE-DADOS-I-PCP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21800" cy="573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gramStart"/>
      <w:r w:rsidR="00FF47F9" w:rsidRPr="00FF47F9">
        <w:rPr>
          <w:b/>
        </w:rPr>
        <w:t>3.1 Modelo</w:t>
      </w:r>
      <w:proofErr w:type="gramEnd"/>
      <w:r w:rsidR="00FF47F9" w:rsidRPr="00FF47F9">
        <w:rPr>
          <w:b/>
        </w:rPr>
        <w:t xml:space="preserve"> Lógico de Banco de Dados</w:t>
      </w:r>
    </w:p>
    <w:p w:rsidR="00FF47F9" w:rsidRDefault="00FF47F9" w:rsidP="00220E7A">
      <w:pPr>
        <w:pStyle w:val="SemEspaamento"/>
        <w:ind w:left="708"/>
        <w:jc w:val="both"/>
        <w:rPr>
          <w:b/>
        </w:rPr>
      </w:pPr>
      <w:proofErr w:type="gramStart"/>
      <w:r>
        <w:rPr>
          <w:b/>
        </w:rPr>
        <w:lastRenderedPageBreak/>
        <w:t>3.2 Modelo</w:t>
      </w:r>
      <w:proofErr w:type="gramEnd"/>
      <w:r>
        <w:rPr>
          <w:b/>
        </w:rPr>
        <w:t xml:space="preserve"> Físico do Banco de Dados</w:t>
      </w:r>
    </w:p>
    <w:p w:rsidR="00FF47F9" w:rsidRDefault="00FF47F9" w:rsidP="00220E7A">
      <w:pPr>
        <w:pStyle w:val="SemEspaamento"/>
        <w:ind w:left="708"/>
        <w:jc w:val="both"/>
        <w:rPr>
          <w:b/>
        </w:rPr>
      </w:pPr>
      <w:r>
        <w:rPr>
          <w:b/>
          <w:noProof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450850</wp:posOffset>
            </wp:positionH>
            <wp:positionV relativeFrom="paragraph">
              <wp:posOffset>44450</wp:posOffset>
            </wp:positionV>
            <wp:extent cx="8300085" cy="5692775"/>
            <wp:effectExtent l="0" t="0" r="0" b="0"/>
            <wp:wrapThrough wrapText="bothSides">
              <wp:wrapPolygon edited="0">
                <wp:start x="0" y="0"/>
                <wp:lineTo x="0" y="21540"/>
                <wp:lineTo x="21565" y="21540"/>
                <wp:lineTo x="21565" y="0"/>
                <wp:lineTo x="0" y="0"/>
              </wp:wrapPolygon>
            </wp:wrapThrough>
            <wp:docPr id="25" name="Imagem 25" descr="D:\ESQUEMA_DATA_MODELER_BANCO-DE-DADOS-I-PCP-FISIC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ESQUEMA_DATA_MODELER_BANCO-DE-DADOS-I-PCP-FISICO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00085" cy="569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FF47F9" w:rsidRPr="00FF47F9" w:rsidRDefault="00FF47F9" w:rsidP="00220E7A">
      <w:pPr>
        <w:pStyle w:val="SemEspaamento"/>
        <w:ind w:left="708"/>
        <w:jc w:val="both"/>
        <w:rPr>
          <w:b/>
        </w:rPr>
      </w:pPr>
    </w:p>
    <w:p w:rsidR="00FF47F9" w:rsidRDefault="00FF47F9" w:rsidP="00220E7A">
      <w:pPr>
        <w:pStyle w:val="SemEspaamento"/>
        <w:ind w:left="708"/>
        <w:jc w:val="both"/>
      </w:pPr>
    </w:p>
    <w:p w:rsidR="00FF47F9" w:rsidRDefault="00FF47F9" w:rsidP="00220E7A">
      <w:pPr>
        <w:pStyle w:val="SemEspaamento"/>
        <w:ind w:left="708"/>
        <w:jc w:val="both"/>
      </w:pPr>
    </w:p>
    <w:p w:rsidR="00FF47F9" w:rsidRDefault="00FF47F9" w:rsidP="00220E7A">
      <w:pPr>
        <w:pStyle w:val="SemEspaamento"/>
        <w:ind w:left="708"/>
        <w:jc w:val="both"/>
      </w:pPr>
    </w:p>
    <w:p w:rsidR="00FF47F9" w:rsidRDefault="00FF47F9" w:rsidP="00220E7A">
      <w:pPr>
        <w:pStyle w:val="SemEspaamento"/>
        <w:ind w:left="708"/>
        <w:jc w:val="both"/>
      </w:pPr>
    </w:p>
    <w:p w:rsidR="00FF47F9" w:rsidRDefault="00FF47F9" w:rsidP="00220E7A">
      <w:pPr>
        <w:pStyle w:val="SemEspaamento"/>
        <w:ind w:left="708"/>
        <w:jc w:val="both"/>
        <w:sectPr w:rsidR="00FF47F9" w:rsidSect="00FF47F9">
          <w:pgSz w:w="16838" w:h="11906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86100A" w:rsidRDefault="0086100A" w:rsidP="0086100A">
      <w:pPr>
        <w:pStyle w:val="SemEspaamento"/>
        <w:ind w:left="360"/>
        <w:jc w:val="both"/>
        <w:rPr>
          <w:rFonts w:ascii="Times New Roman" w:hAnsi="Times New Roman"/>
          <w:b/>
        </w:rPr>
      </w:pPr>
      <w:proofErr w:type="gramStart"/>
      <w:r>
        <w:rPr>
          <w:rFonts w:ascii="Times New Roman" w:hAnsi="Times New Roman"/>
          <w:b/>
        </w:rPr>
        <w:lastRenderedPageBreak/>
        <w:t>3.3 Documentação</w:t>
      </w:r>
      <w:proofErr w:type="gramEnd"/>
      <w:r>
        <w:rPr>
          <w:rFonts w:ascii="Times New Roman" w:hAnsi="Times New Roman"/>
          <w:b/>
        </w:rPr>
        <w:t xml:space="preserve"> gerada pela ferramenta ORACLE SQL DEVELOPER</w:t>
      </w:r>
    </w:p>
    <w:p w:rsidR="0086100A" w:rsidRDefault="0086100A" w:rsidP="0086100A">
      <w:pPr>
        <w:pStyle w:val="SemEspaamento"/>
        <w:ind w:left="720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LIENTE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7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ME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NPJ_CP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00.000.000/0000-00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ENDEREC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IDA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</w:t>
            </w: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E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OMPRAS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97"/>
        <w:gridCol w:w="1765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PENDENTTE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INDIRETOS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019"/>
        <w:gridCol w:w="1483"/>
        <w:gridCol w:w="1247"/>
        <w:gridCol w:w="1904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_INDIRE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MATERIAL_DIRET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914"/>
        <w:gridCol w:w="1588"/>
        <w:gridCol w:w="1247"/>
        <w:gridCol w:w="1904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MATERIAL_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CUSTOS_PRODUCA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3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2333D3" w:rsidRDefault="002333D3" w:rsidP="000C066A">
      <w:pPr>
        <w:pStyle w:val="SemEspaamento"/>
        <w:jc w:val="both"/>
        <w:rPr>
          <w:rFonts w:ascii="Times New Roman" w:hAnsi="Times New Roman"/>
          <w:b/>
        </w:rPr>
      </w:pPr>
    </w:p>
    <w:p w:rsidR="002333D3" w:rsidRDefault="002333D3">
      <w:pPr>
        <w:rPr>
          <w:rFonts w:ascii="Times New Roman" w:eastAsia="Calibri" w:hAnsi="Times New Roman" w:cs="Times New Roman"/>
          <w:b/>
          <w:sz w:val="24"/>
          <w:szCs w:val="24"/>
        </w:rPr>
      </w:pPr>
      <w:r>
        <w:rPr>
          <w:rFonts w:ascii="Times New Roman" w:hAnsi="Times New Roman"/>
          <w:b/>
        </w:rPr>
        <w:br w:type="page"/>
      </w: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TABELA FICHA_PRODUT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FICH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RODU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ESCRICA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proofErr w:type="gramStart"/>
      <w:r>
        <w:rPr>
          <w:rFonts w:ascii="Times New Roman" w:hAnsi="Times New Roman"/>
          <w:b/>
        </w:rPr>
        <w:t>TABELA FORNECEDOR</w:t>
      </w:r>
      <w:proofErr w:type="gramEnd"/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90"/>
        <w:gridCol w:w="1839"/>
        <w:gridCol w:w="1247"/>
        <w:gridCol w:w="1777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ME_FORNECEDO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NPJ_CP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00.000.000/0000-00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ENDEREC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IDA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F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</w:t>
            </w: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E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GRUPO_ITEM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807"/>
        <w:gridCol w:w="1829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ESCR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ITEM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GRUP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ESCR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ITEM_ORDEM_PRODUCA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OP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LOTE_PRODUCA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MATERIAL SECUNDÁRI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65"/>
        <w:gridCol w:w="1357"/>
        <w:gridCol w:w="1223"/>
        <w:gridCol w:w="1864"/>
        <w:gridCol w:w="1416"/>
        <w:gridCol w:w="1329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MATERIAL_SECUNDARI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ORDEM_PRODUCAO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O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'ABERTO'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LO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2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OUTROS_CUSTOS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813"/>
        <w:gridCol w:w="1689"/>
        <w:gridCol w:w="1247"/>
        <w:gridCol w:w="1904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OUTROS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USTO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T_ENTRAD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TIMESTAMP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7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COMPRA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97"/>
        <w:gridCol w:w="1765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TIPO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'PENDENTE'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COMPRA_ITEM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251"/>
        <w:gridCol w:w="1385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_COMPRA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_COMPRA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ITEM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852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QTD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UNIT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(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1,4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0</w:t>
            </w:r>
            <w:proofErr w:type="gramEnd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OB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6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PEDIDO_VENDA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1768"/>
        <w:gridCol w:w="1765"/>
        <w:gridCol w:w="1247"/>
        <w:gridCol w:w="1770"/>
        <w:gridCol w:w="1445"/>
        <w:gridCol w:w="1356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CLIEN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A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CURRENT_DATE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3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TIPO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4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STATUS_PEDID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5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Yes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 xml:space="preserve">'PENDENTE' 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5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</w:p>
    <w:p w:rsidR="000C066A" w:rsidRDefault="000C066A" w:rsidP="000C066A">
      <w:pPr>
        <w:pStyle w:val="SemEspaamen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TABELA TIPOS_CUSTOS_INDIRETOS</w:t>
      </w:r>
    </w:p>
    <w:tbl>
      <w:tblPr>
        <w:tblW w:w="0" w:type="auto"/>
        <w:tblCellMar>
          <w:left w:w="0" w:type="dxa"/>
          <w:right w:w="0" w:type="dxa"/>
        </w:tblCellMar>
        <w:tblLook w:val="04A0"/>
      </w:tblPr>
      <w:tblGrid>
        <w:gridCol w:w="2353"/>
        <w:gridCol w:w="1365"/>
        <w:gridCol w:w="1230"/>
        <w:gridCol w:w="1744"/>
        <w:gridCol w:w="1425"/>
        <w:gridCol w:w="1337"/>
      </w:tblGrid>
      <w:tr w:rsidR="000C066A" w:rsidRPr="000C066A" w:rsidTr="000C066A"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NAM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TYP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NULLABLE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DATA_DEFAULT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LUMN_ID</w:t>
            </w:r>
          </w:p>
        </w:tc>
        <w:tc>
          <w:tcPr>
            <w:tcW w:w="0" w:type="auto"/>
            <w:shd w:val="clear" w:color="auto" w:fill="CFE0F1"/>
            <w:noWrap/>
            <w:tcMar>
              <w:top w:w="30" w:type="dxa"/>
              <w:left w:w="120" w:type="dxa"/>
              <w:bottom w:w="30" w:type="dxa"/>
              <w:right w:w="120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jc w:val="center"/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</w:pPr>
            <w:r w:rsidRPr="000C066A">
              <w:rPr>
                <w:rFonts w:ascii="Tahoma" w:eastAsia="Times New Roman" w:hAnsi="Tahoma" w:cs="Tahoma"/>
                <w:b/>
                <w:bCs/>
                <w:color w:val="2B7C92"/>
                <w:spacing w:val="15"/>
                <w:sz w:val="17"/>
                <w:szCs w:val="17"/>
                <w:u w:val="single"/>
              </w:rPr>
              <w:t>COMMENTS</w:t>
            </w:r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ID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MBER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1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  <w:tr w:rsidR="000C066A" w:rsidRPr="000C066A" w:rsidTr="000C066A"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DESCRIÇÃO_ITEM_INDIRET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VARCHAR2(100 BYTE)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o</w:t>
            </w:r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2</w:t>
            </w:r>
            <w:proofErr w:type="gramEnd"/>
          </w:p>
        </w:tc>
        <w:tc>
          <w:tcPr>
            <w:tcW w:w="0" w:type="auto"/>
            <w:tcBorders>
              <w:top w:val="single" w:sz="6" w:space="0" w:color="FFFFFF"/>
              <w:bottom w:val="single" w:sz="6" w:space="0" w:color="CCCCCC"/>
            </w:tcBorders>
            <w:shd w:val="clear" w:color="auto" w:fill="F2F2F5"/>
            <w:tcMar>
              <w:top w:w="45" w:type="dxa"/>
              <w:left w:w="135" w:type="dxa"/>
              <w:bottom w:w="45" w:type="dxa"/>
              <w:right w:w="135" w:type="dxa"/>
            </w:tcMar>
            <w:vAlign w:val="center"/>
            <w:hideMark/>
          </w:tcPr>
          <w:p w:rsidR="000C066A" w:rsidRPr="000C066A" w:rsidRDefault="000C066A" w:rsidP="000C066A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0C066A">
              <w:rPr>
                <w:rFonts w:ascii="Tahoma" w:eastAsia="Times New Roman" w:hAnsi="Tahoma" w:cs="Tahoma"/>
                <w:color w:val="000000"/>
                <w:sz w:val="16"/>
                <w:szCs w:val="16"/>
              </w:rPr>
              <w:t>null</w:t>
            </w:r>
            <w:proofErr w:type="spellEnd"/>
            <w:proofErr w:type="gramEnd"/>
          </w:p>
        </w:tc>
      </w:tr>
    </w:tbl>
    <w:p w:rsidR="0086100A" w:rsidRDefault="0086100A" w:rsidP="000C066A">
      <w:pPr>
        <w:pStyle w:val="SemEspaamento"/>
        <w:jc w:val="both"/>
        <w:rPr>
          <w:rFonts w:ascii="Times New Roman" w:hAnsi="Times New Roman"/>
          <w:b/>
        </w:rPr>
      </w:pPr>
    </w:p>
    <w:p w:rsidR="0086100A" w:rsidRDefault="0086100A" w:rsidP="0086100A">
      <w:pPr>
        <w:pStyle w:val="SemEspaamento"/>
        <w:ind w:left="720"/>
        <w:jc w:val="both"/>
        <w:rPr>
          <w:rFonts w:ascii="Times New Roman" w:hAnsi="Times New Roman"/>
          <w:b/>
        </w:rPr>
      </w:pPr>
    </w:p>
    <w:p w:rsidR="001C1300" w:rsidRPr="0039050B" w:rsidRDefault="001C1300" w:rsidP="001C1300">
      <w:pPr>
        <w:pStyle w:val="SemEspaamento"/>
        <w:numPr>
          <w:ilvl w:val="0"/>
          <w:numId w:val="2"/>
        </w:numPr>
        <w:jc w:val="both"/>
        <w:rPr>
          <w:rFonts w:ascii="Times New Roman" w:hAnsi="Times New Roman"/>
          <w:b/>
        </w:rPr>
      </w:pPr>
      <w:r w:rsidRPr="0039050B">
        <w:rPr>
          <w:rFonts w:ascii="Times New Roman" w:hAnsi="Times New Roman"/>
          <w:b/>
        </w:rPr>
        <w:t>DDL das TABELAS E OBJETOS DE DADOS</w:t>
      </w:r>
    </w:p>
    <w:p w:rsidR="001C1300" w:rsidRPr="0039050B" w:rsidRDefault="001C1300" w:rsidP="001C1300">
      <w:pPr>
        <w:pStyle w:val="SemEspaamento"/>
        <w:ind w:left="720"/>
        <w:jc w:val="both"/>
        <w:rPr>
          <w:rFonts w:ascii="Times New Roman" w:hAnsi="Times New Roman"/>
        </w:rPr>
      </w:pPr>
    </w:p>
    <w:p w:rsidR="001C1300" w:rsidRPr="0039050B" w:rsidRDefault="001C1300" w:rsidP="001C1300">
      <w:pPr>
        <w:pStyle w:val="SemEspaamento"/>
        <w:ind w:left="720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 xml:space="preserve">Os scripts de DDL seguintes foram utilizados para a geração de tabelas, chaves primárias e chaves estrangeiras. </w:t>
      </w:r>
    </w:p>
    <w:p w:rsidR="001C1300" w:rsidRDefault="001C1300" w:rsidP="001C1300">
      <w:pPr>
        <w:pStyle w:val="SemEspaamento"/>
        <w:ind w:left="720"/>
        <w:jc w:val="both"/>
      </w:pPr>
    </w:p>
    <w:p w:rsidR="001C1300" w:rsidRPr="000C39A5" w:rsidRDefault="001C130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GRUPO ITEM</w:t>
      </w:r>
    </w:p>
    <w:p w:rsidR="000C39A5" w:rsidRDefault="000C39A5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 xml:space="preserve">CREATE TABLE GRUPO_ITEM </w:t>
      </w:r>
      <w:proofErr w:type="gramStart"/>
      <w:r w:rsidRPr="00CF3FC5">
        <w:rPr>
          <w:rFonts w:ascii="Courier New" w:hAnsi="Courier New" w:cs="Courier New"/>
          <w:sz w:val="16"/>
        </w:rPr>
        <w:t>(</w:t>
      </w: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End"/>
      <w:r w:rsidRPr="00B93B5E">
        <w:rPr>
          <w:rFonts w:ascii="Courier New" w:hAnsi="Courier New" w:cs="Courier New"/>
          <w:sz w:val="16"/>
          <w:lang w:val="en-US"/>
        </w:rPr>
        <w:t>ID_GRUPO_ITEM NUMBER NOT NULL PRIMARY KEY,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 xml:space="preserve">DESCR_GRUPO_ITEM </w:t>
      </w:r>
      <w:proofErr w:type="gramStart"/>
      <w:r w:rsidRPr="00CF3FC5">
        <w:rPr>
          <w:rFonts w:ascii="Courier New" w:hAnsi="Courier New" w:cs="Courier New"/>
          <w:sz w:val="16"/>
        </w:rPr>
        <w:t>VARCHAR(</w:t>
      </w:r>
      <w:proofErr w:type="gramEnd"/>
      <w:r w:rsidRPr="00CF3FC5">
        <w:rPr>
          <w:rFonts w:ascii="Courier New" w:hAnsi="Courier New" w:cs="Courier New"/>
          <w:sz w:val="16"/>
        </w:rPr>
        <w:t>100)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proofErr w:type="gramStart"/>
      <w:r w:rsidRPr="00CF3FC5">
        <w:rPr>
          <w:rFonts w:ascii="Courier New" w:hAnsi="Courier New" w:cs="Courier New"/>
          <w:sz w:val="16"/>
        </w:rPr>
        <w:t>)</w:t>
      </w:r>
      <w:proofErr w:type="gramEnd"/>
      <w:r w:rsidRPr="00CF3FC5">
        <w:rPr>
          <w:rFonts w:ascii="Courier New" w:hAnsi="Courier New" w:cs="Courier New"/>
          <w:sz w:val="16"/>
        </w:rPr>
        <w:t>;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0C39A5" w:rsidRDefault="001C130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ITEM (DE ESTOQUES)</w:t>
      </w:r>
    </w:p>
    <w:p w:rsidR="000C39A5" w:rsidRDefault="000C39A5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ITEM (</w:t>
      </w: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ID_ITEM NUMBER NOT NULL PRIMARY KEY,</w:t>
      </w: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ID_GRUPO_ITEM NUMBER NOT NULL,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 xml:space="preserve">DESCR_ITEM </w:t>
      </w:r>
      <w:proofErr w:type="gramStart"/>
      <w:r w:rsidRPr="00CF3FC5">
        <w:rPr>
          <w:rFonts w:ascii="Courier New" w:hAnsi="Courier New" w:cs="Courier New"/>
          <w:sz w:val="16"/>
        </w:rPr>
        <w:t>VARCHAR(</w:t>
      </w:r>
      <w:proofErr w:type="gramEnd"/>
      <w:r w:rsidRPr="00CF3FC5">
        <w:rPr>
          <w:rFonts w:ascii="Courier New" w:hAnsi="Courier New" w:cs="Courier New"/>
          <w:sz w:val="16"/>
        </w:rPr>
        <w:t>100));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CF3FC5" w:rsidRPr="00CF3FC5" w:rsidRDefault="00CF3FC5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0C39A5" w:rsidRDefault="001C130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 xml:space="preserve">--CRIANDO A CONSTRAINT (CHAVE ESTRANGEIRA) NA TABELA ITEM </w:t>
      </w:r>
    </w:p>
    <w:p w:rsidR="001C1300" w:rsidRPr="000C39A5" w:rsidRDefault="001C130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OBRIGANDO A EXISTÊNCIA DE UM GRUPO DE ITENS VÁLIDO PARA A INCLUSÃO</w:t>
      </w:r>
    </w:p>
    <w:p w:rsidR="001C1300" w:rsidRPr="000C39A5" w:rsidRDefault="001C130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DE UM ÍTEM.</w:t>
      </w:r>
    </w:p>
    <w:p w:rsidR="000C39A5" w:rsidRDefault="000C39A5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 xml:space="preserve">ALTER TABLE ITEM ADD </w:t>
      </w: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CF3FC5">
        <w:rPr>
          <w:rFonts w:ascii="Courier New" w:hAnsi="Courier New" w:cs="Courier New"/>
          <w:sz w:val="16"/>
        </w:rPr>
        <w:t xml:space="preserve">      </w:t>
      </w:r>
      <w:r w:rsidRPr="00B93B5E">
        <w:rPr>
          <w:rFonts w:ascii="Courier New" w:hAnsi="Courier New" w:cs="Courier New"/>
          <w:sz w:val="16"/>
          <w:lang w:val="en-US"/>
        </w:rPr>
        <w:t>CONSTRAINT FK_ID_GRUPO_ITEM</w:t>
      </w:r>
    </w:p>
    <w:p w:rsidR="001C1300" w:rsidRPr="00B93B5E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GRUPO_ITEM)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CF3FC5">
        <w:rPr>
          <w:rFonts w:ascii="Courier New" w:hAnsi="Courier New" w:cs="Courier New"/>
          <w:sz w:val="16"/>
        </w:rPr>
        <w:t xml:space="preserve">REFERENCES </w:t>
      </w:r>
      <w:proofErr w:type="gramStart"/>
      <w:r w:rsidRPr="00CF3FC5">
        <w:rPr>
          <w:rFonts w:ascii="Courier New" w:hAnsi="Courier New" w:cs="Courier New"/>
          <w:sz w:val="16"/>
        </w:rPr>
        <w:t>GRUPO_ITEM(</w:t>
      </w:r>
      <w:proofErr w:type="gramEnd"/>
      <w:r w:rsidRPr="00CF3FC5">
        <w:rPr>
          <w:rFonts w:ascii="Courier New" w:hAnsi="Courier New" w:cs="Courier New"/>
          <w:sz w:val="16"/>
        </w:rPr>
        <w:t>ID_GRUPO_ITEM);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CF3FC5" w:rsidRDefault="001C1300" w:rsidP="001C130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F3FC5">
        <w:rPr>
          <w:rFonts w:ascii="Courier New" w:hAnsi="Courier New" w:cs="Courier New"/>
          <w:sz w:val="16"/>
        </w:rPr>
        <w:t>COMMIT;</w:t>
      </w:r>
    </w:p>
    <w:p w:rsidR="00424BCB" w:rsidRPr="000C39A5" w:rsidRDefault="00424BCB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lastRenderedPageBreak/>
        <w:t>--CRIAR A TABELA PEDIDO_VENDA (TABELA MESTRE)</w:t>
      </w:r>
    </w:p>
    <w:p w:rsidR="000C39A5" w:rsidRDefault="000C39A5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PEDIDO_VENDA (</w:t>
      </w: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EDIDO NUMBER NOT NULL PRIMARY KEY, --CHAVE PRIMÁRIA</w:t>
      </w: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LIENTE NUMBER NOT NULL,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  <w:r w:rsidRPr="00424BCB">
        <w:rPr>
          <w:rFonts w:ascii="Courier New" w:hAnsi="Courier New" w:cs="Courier New"/>
          <w:sz w:val="16"/>
        </w:rPr>
        <w:t>DATA_PEDIDO DATE DEFAULT CURRENT_DATE,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TIPO_PEDIDO </w:t>
      </w:r>
      <w:proofErr w:type="gramStart"/>
      <w:r w:rsidRPr="00424BCB">
        <w:rPr>
          <w:rFonts w:ascii="Courier New" w:hAnsi="Courier New" w:cs="Courier New"/>
          <w:sz w:val="16"/>
        </w:rPr>
        <w:t>VARCHAR(</w:t>
      </w:r>
      <w:proofErr w:type="gramEnd"/>
      <w:r w:rsidRPr="00424BCB">
        <w:rPr>
          <w:rFonts w:ascii="Courier New" w:hAnsi="Courier New" w:cs="Courier New"/>
          <w:sz w:val="16"/>
        </w:rPr>
        <w:t>50),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STATUS_PEDIDO </w:t>
      </w:r>
      <w:proofErr w:type="gramStart"/>
      <w:r w:rsidRPr="00424BCB">
        <w:rPr>
          <w:rFonts w:ascii="Courier New" w:hAnsi="Courier New" w:cs="Courier New"/>
          <w:sz w:val="16"/>
        </w:rPr>
        <w:t>VARCHAR(</w:t>
      </w:r>
      <w:proofErr w:type="gramEnd"/>
      <w:r w:rsidRPr="00424BCB">
        <w:rPr>
          <w:rFonts w:ascii="Courier New" w:hAnsi="Courier New" w:cs="Courier New"/>
          <w:sz w:val="16"/>
        </w:rPr>
        <w:t>50) DEFAULT 'PENDENTE'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</w:t>
      </w:r>
      <w:proofErr w:type="gramStart"/>
      <w:r w:rsidRPr="00424BCB">
        <w:rPr>
          <w:rFonts w:ascii="Courier New" w:hAnsi="Courier New" w:cs="Courier New"/>
          <w:sz w:val="16"/>
        </w:rPr>
        <w:t>)</w:t>
      </w:r>
      <w:proofErr w:type="gramEnd"/>
      <w:r w:rsidRPr="00424BCB">
        <w:rPr>
          <w:rFonts w:ascii="Courier New" w:hAnsi="Courier New" w:cs="Courier New"/>
          <w:sz w:val="16"/>
        </w:rPr>
        <w:t>;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 xml:space="preserve">  COMMIT;</w:t>
      </w:r>
    </w:p>
    <w:p w:rsid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0C39A5" w:rsidRDefault="00356A2B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CLIENTE</w:t>
      </w:r>
    </w:p>
    <w:p w:rsidR="000C39A5" w:rsidRDefault="000C39A5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VENDA ADD 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CLIENTE_PEDIDO_VENDA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356A2B">
        <w:rPr>
          <w:rFonts w:ascii="Courier New" w:hAnsi="Courier New" w:cs="Courier New"/>
          <w:sz w:val="16"/>
        </w:rPr>
        <w:t xml:space="preserve">      </w:t>
      </w:r>
      <w:r w:rsidRPr="00B93B5E">
        <w:rPr>
          <w:rFonts w:ascii="Courier New" w:hAnsi="Courier New" w:cs="Courier New"/>
          <w:sz w:val="16"/>
          <w:lang w:val="en-US"/>
        </w:rPr>
        <w:t>FOREIGN    KEY (ID_CLIENTE)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CLIENTE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CLIENTE)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CREATE SEQUENCE SQ_ID_PEDIDO </w:t>
      </w: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424BCB" w:rsidRPr="00B93B5E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424BCB" w:rsidRPr="00424BCB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>NOCYCLE;</w:t>
      </w:r>
    </w:p>
    <w:p w:rsidR="00424BCB" w:rsidRPr="00CF3FC5" w:rsidRDefault="00424BCB" w:rsidP="00424BC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424BCB">
        <w:rPr>
          <w:rFonts w:ascii="Courier New" w:hAnsi="Courier New" w:cs="Courier New"/>
          <w:sz w:val="16"/>
        </w:rPr>
        <w:t>COMMIT;</w:t>
      </w:r>
    </w:p>
    <w:p w:rsidR="001C1300" w:rsidRPr="00CF3FC5" w:rsidRDefault="001C1300" w:rsidP="001C1300">
      <w:pPr>
        <w:pStyle w:val="SemEspaamento"/>
        <w:ind w:left="720"/>
        <w:jc w:val="both"/>
        <w:rPr>
          <w:rFonts w:ascii="Courier" w:hAnsi="Courier"/>
          <w:sz w:val="20"/>
        </w:rPr>
      </w:pPr>
    </w:p>
    <w:p w:rsidR="009B1A10" w:rsidRDefault="009B1A10" w:rsidP="009B1A10">
      <w:pPr>
        <w:pStyle w:val="SemEspaamento"/>
        <w:ind w:left="720"/>
        <w:jc w:val="both"/>
      </w:pPr>
    </w:p>
    <w:p w:rsidR="009B1A10" w:rsidRPr="000C39A5" w:rsidRDefault="009B1A1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 xml:space="preserve">--CRIAR A TABELA PEDIDO_ITEM </w:t>
      </w:r>
    </w:p>
    <w:p w:rsidR="000C39A5" w:rsidRDefault="000C39A5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PEDIDO_ITEM (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EDIDO_ITEM NUMBER NOT NULL PRIMARY KEY,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EDIDO NUMBER NOT NULL,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 NOT NULL,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 NOT NULL, </w:t>
      </w:r>
    </w:p>
    <w:p w:rsidR="009B1A10" w:rsidRPr="009B1A1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  <w:r w:rsidRPr="009B1A10">
        <w:rPr>
          <w:rFonts w:ascii="Courier New" w:hAnsi="Courier New" w:cs="Courier New"/>
          <w:sz w:val="16"/>
        </w:rPr>
        <w:t xml:space="preserve">OBS </w:t>
      </w:r>
      <w:proofErr w:type="gramStart"/>
      <w:r w:rsidRPr="009B1A10">
        <w:rPr>
          <w:rFonts w:ascii="Courier New" w:hAnsi="Courier New" w:cs="Courier New"/>
          <w:sz w:val="16"/>
        </w:rPr>
        <w:t>VARCHAR(</w:t>
      </w:r>
      <w:proofErr w:type="gramEnd"/>
      <w:r w:rsidRPr="009B1A10">
        <w:rPr>
          <w:rFonts w:ascii="Courier New" w:hAnsi="Courier New" w:cs="Courier New"/>
          <w:sz w:val="16"/>
        </w:rPr>
        <w:t>100)</w:t>
      </w:r>
    </w:p>
    <w:p w:rsidR="009B1A10" w:rsidRPr="009B1A1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 xml:space="preserve">  </w:t>
      </w:r>
      <w:proofErr w:type="gramStart"/>
      <w:r w:rsidRPr="009B1A10">
        <w:rPr>
          <w:rFonts w:ascii="Courier New" w:hAnsi="Courier New" w:cs="Courier New"/>
          <w:sz w:val="16"/>
        </w:rPr>
        <w:t>)</w:t>
      </w:r>
      <w:proofErr w:type="gramEnd"/>
      <w:r w:rsidRPr="009B1A10">
        <w:rPr>
          <w:rFonts w:ascii="Courier New" w:hAnsi="Courier New" w:cs="Courier New"/>
          <w:sz w:val="16"/>
        </w:rPr>
        <w:t>;</w:t>
      </w:r>
    </w:p>
    <w:p w:rsidR="009B1A10" w:rsidRPr="009B1A1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COMMIT;</w:t>
      </w:r>
    </w:p>
    <w:p w:rsidR="009B1A1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0C39A5" w:rsidRDefault="00356A2B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PEDIDO</w:t>
      </w:r>
    </w:p>
    <w:p w:rsidR="000C39A5" w:rsidRDefault="000C39A5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ITEM ADD 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FOREIGN</w:t>
      </w:r>
      <w:proofErr w:type="gramStart"/>
      <w:r w:rsidRPr="00356A2B">
        <w:rPr>
          <w:rFonts w:ascii="Courier New" w:hAnsi="Courier New" w:cs="Courier New"/>
          <w:sz w:val="16"/>
        </w:rPr>
        <w:t xml:space="preserve">    </w:t>
      </w:r>
      <w:proofErr w:type="gramEnd"/>
      <w:r w:rsidRPr="00356A2B">
        <w:rPr>
          <w:rFonts w:ascii="Courier New" w:hAnsi="Courier New" w:cs="Courier New"/>
          <w:sz w:val="16"/>
        </w:rPr>
        <w:t>KEY (ID_PEDIDO)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REFERENCES </w:t>
      </w:r>
      <w:proofErr w:type="gramStart"/>
      <w:r w:rsidRPr="00356A2B">
        <w:rPr>
          <w:rFonts w:ascii="Courier New" w:hAnsi="Courier New" w:cs="Courier New"/>
          <w:sz w:val="16"/>
        </w:rPr>
        <w:t>PEDIDO_VENDA(</w:t>
      </w:r>
      <w:proofErr w:type="gramEnd"/>
      <w:r w:rsidRPr="00356A2B">
        <w:rPr>
          <w:rFonts w:ascii="Courier New" w:hAnsi="Courier New" w:cs="Courier New"/>
          <w:sz w:val="16"/>
        </w:rPr>
        <w:t>ID_PEDIDO);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CREATE SEQUENCE SQ_ID_PEDIDO_ITEM 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9B1A10" w:rsidRPr="00B93B5E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9B1A10" w:rsidRPr="009B1A1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NOCYCLE;</w:t>
      </w:r>
    </w:p>
    <w:p w:rsidR="001C1300" w:rsidRDefault="009B1A10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9B1A10">
        <w:rPr>
          <w:rFonts w:ascii="Courier New" w:hAnsi="Courier New" w:cs="Courier New"/>
          <w:sz w:val="16"/>
        </w:rPr>
        <w:t>COMMIT;</w:t>
      </w:r>
    </w:p>
    <w:p w:rsidR="001C6271" w:rsidRDefault="001C6271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Default="001C6271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Default="001C6271" w:rsidP="009B1A1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Pr="000C39A5" w:rsidRDefault="001C6271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R A TABELA PEDIDO_COMPRA (TABELA MESTRE)</w:t>
      </w:r>
    </w:p>
    <w:p w:rsidR="000C39A5" w:rsidRDefault="000C39A5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CREATE TABLE PEDIDO_COMPRA </w:t>
      </w:r>
      <w:proofErr w:type="gramStart"/>
      <w:r w:rsidRPr="001C6271">
        <w:rPr>
          <w:rFonts w:ascii="Courier New" w:hAnsi="Courier New" w:cs="Courier New"/>
          <w:sz w:val="16"/>
        </w:rPr>
        <w:t>(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proofErr w:type="gramEnd"/>
      <w:r w:rsidRPr="001C6271">
        <w:rPr>
          <w:rFonts w:ascii="Courier New" w:hAnsi="Courier New" w:cs="Courier New"/>
          <w:sz w:val="16"/>
        </w:rPr>
        <w:t xml:space="preserve">  ID_PEDIDO_COMPRA NUMBER NOT NULL PRIMARY KEY, --CHAVE </w:t>
      </w:r>
      <w:proofErr w:type="gramStart"/>
      <w:r w:rsidRPr="001C6271">
        <w:rPr>
          <w:rFonts w:ascii="Courier New" w:hAnsi="Courier New" w:cs="Courier New"/>
          <w:sz w:val="16"/>
        </w:rPr>
        <w:t>PRIMÁRIA</w:t>
      </w:r>
      <w:proofErr w:type="gramEnd"/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DATA_PEDIDO DATE DEFAULT CURRENT_DATE,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TIPO_PEDIDO </w:t>
      </w:r>
      <w:proofErr w:type="gramStart"/>
      <w:r w:rsidRPr="001C6271">
        <w:rPr>
          <w:rFonts w:ascii="Courier New" w:hAnsi="Courier New" w:cs="Courier New"/>
          <w:sz w:val="16"/>
        </w:rPr>
        <w:t>VARCHAR(</w:t>
      </w:r>
      <w:proofErr w:type="gramEnd"/>
      <w:r w:rsidRPr="001C6271">
        <w:rPr>
          <w:rFonts w:ascii="Courier New" w:hAnsi="Courier New" w:cs="Courier New"/>
          <w:sz w:val="16"/>
        </w:rPr>
        <w:t>50),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STATUS_PEDIDO </w:t>
      </w:r>
      <w:proofErr w:type="gramStart"/>
      <w:r w:rsidRPr="001C6271">
        <w:rPr>
          <w:rFonts w:ascii="Courier New" w:hAnsi="Courier New" w:cs="Courier New"/>
          <w:sz w:val="16"/>
        </w:rPr>
        <w:t>VARCHAR(</w:t>
      </w:r>
      <w:proofErr w:type="gramEnd"/>
      <w:r w:rsidRPr="001C6271">
        <w:rPr>
          <w:rFonts w:ascii="Courier New" w:hAnsi="Courier New" w:cs="Courier New"/>
          <w:sz w:val="16"/>
        </w:rPr>
        <w:t>50) DEFAULT 'PENDENTE'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1C6271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356A2B" w:rsidRPr="00B93B5E" w:rsidRDefault="00356A2B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356A2B" w:rsidRPr="00B93B5E" w:rsidRDefault="00356A2B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PEDIDO_COMPRA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NOCYCLE;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OMMIT;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Pr="000C39A5" w:rsidRDefault="001C6271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R A TABELA PEDIDO_COMPRA_ITEM (TABELA DETALHE)</w:t>
      </w:r>
    </w:p>
    <w:p w:rsidR="000C39A5" w:rsidRDefault="000C39A5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CREATE TABLE PEDIDO_COMPRA_ITEM </w:t>
      </w:r>
      <w:proofErr w:type="gramStart"/>
      <w:r w:rsidRPr="001C6271">
        <w:rPr>
          <w:rFonts w:ascii="Courier New" w:hAnsi="Courier New" w:cs="Courier New"/>
          <w:sz w:val="16"/>
        </w:rPr>
        <w:t>(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End"/>
      <w:r w:rsidRPr="001C6271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ID_PEDIDO_COMPRA_ITEM NUMBER NOT NULL PRIMARY KEY,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EDIDO_COMPRA NUMBER NOT NULL,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 NOT NULL,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 NOT NULL, 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  <w:r w:rsidRPr="001C6271">
        <w:rPr>
          <w:rFonts w:ascii="Courier New" w:hAnsi="Courier New" w:cs="Courier New"/>
          <w:sz w:val="16"/>
        </w:rPr>
        <w:t xml:space="preserve">OBS </w:t>
      </w:r>
      <w:proofErr w:type="gramStart"/>
      <w:r w:rsidRPr="001C6271">
        <w:rPr>
          <w:rFonts w:ascii="Courier New" w:hAnsi="Courier New" w:cs="Courier New"/>
          <w:sz w:val="16"/>
        </w:rPr>
        <w:t>VARCHAR(</w:t>
      </w:r>
      <w:proofErr w:type="gramEnd"/>
      <w:r w:rsidRPr="001C6271">
        <w:rPr>
          <w:rFonts w:ascii="Courier New" w:hAnsi="Courier New" w:cs="Courier New"/>
          <w:sz w:val="16"/>
        </w:rPr>
        <w:t>100)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 xml:space="preserve">  </w:t>
      </w:r>
      <w:proofErr w:type="gramStart"/>
      <w:r w:rsidRPr="001C6271">
        <w:rPr>
          <w:rFonts w:ascii="Courier New" w:hAnsi="Courier New" w:cs="Courier New"/>
          <w:sz w:val="16"/>
        </w:rPr>
        <w:t>)</w:t>
      </w:r>
      <w:proofErr w:type="gramEnd"/>
      <w:r w:rsidRPr="001C6271">
        <w:rPr>
          <w:rFonts w:ascii="Courier New" w:hAnsi="Courier New" w:cs="Courier New"/>
          <w:sz w:val="16"/>
        </w:rPr>
        <w:t>;</w:t>
      </w:r>
    </w:p>
    <w:p w:rsidR="001C6271" w:rsidRP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1C6271">
        <w:rPr>
          <w:rFonts w:ascii="Courier New" w:hAnsi="Courier New" w:cs="Courier New"/>
          <w:sz w:val="16"/>
        </w:rPr>
        <w:t>COMMIT;</w:t>
      </w:r>
    </w:p>
    <w:p w:rsidR="001C6271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0C39A5" w:rsidRDefault="00356A2B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CHAVE ESTRANGEIRA DO ID_PEDIDO_COMPRA</w:t>
      </w:r>
    </w:p>
    <w:p w:rsidR="000C39A5" w:rsidRDefault="000C39A5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PEDIDO_COMPRA_ITEM ADD 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_COMPRA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FOREIGN</w:t>
      </w:r>
      <w:proofErr w:type="gramStart"/>
      <w:r w:rsidRPr="00356A2B">
        <w:rPr>
          <w:rFonts w:ascii="Courier New" w:hAnsi="Courier New" w:cs="Courier New"/>
          <w:sz w:val="16"/>
        </w:rPr>
        <w:t xml:space="preserve">    </w:t>
      </w:r>
      <w:proofErr w:type="gramEnd"/>
      <w:r w:rsidRPr="00356A2B">
        <w:rPr>
          <w:rFonts w:ascii="Courier New" w:hAnsi="Courier New" w:cs="Courier New"/>
          <w:sz w:val="16"/>
        </w:rPr>
        <w:t>KEY (ID_PEDIDO_COMPRA)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REFERENCES </w:t>
      </w:r>
      <w:proofErr w:type="gramStart"/>
      <w:r w:rsidRPr="00356A2B">
        <w:rPr>
          <w:rFonts w:ascii="Courier New" w:hAnsi="Courier New" w:cs="Courier New"/>
          <w:sz w:val="16"/>
        </w:rPr>
        <w:t>PEDIDO_COMPRA(</w:t>
      </w:r>
      <w:proofErr w:type="gramEnd"/>
      <w:r w:rsidRPr="00356A2B">
        <w:rPr>
          <w:rFonts w:ascii="Courier New" w:hAnsi="Courier New" w:cs="Courier New"/>
          <w:sz w:val="16"/>
        </w:rPr>
        <w:t>ID_PEDIDO_COMPRA);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6271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CREATE SEQUENCE SQ_ID_PEDIDO_COMPRA_ITEM 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1C6271" w:rsidRPr="00B93B5E" w:rsidRDefault="001C6271" w:rsidP="001C6271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424BCB" w:rsidRPr="00B93B5E" w:rsidRDefault="00424BCB" w:rsidP="001C130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356A2B" w:rsidRPr="000C39A5" w:rsidRDefault="00356A2B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0C39A5">
        <w:rPr>
          <w:rFonts w:ascii="Courier New" w:hAnsi="Courier New" w:cs="Courier New"/>
          <w:b/>
          <w:sz w:val="16"/>
          <w:u w:val="single"/>
        </w:rPr>
        <w:t>--CRIANDO A TABELA COMPRAS</w:t>
      </w:r>
    </w:p>
    <w:p w:rsidR="000C39A5" w:rsidRDefault="000C39A5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CREATE TABLE COMPRAS </w:t>
      </w:r>
      <w:proofErr w:type="gramStart"/>
      <w:r w:rsidRPr="00356A2B">
        <w:rPr>
          <w:rFonts w:ascii="Courier New" w:hAnsi="Courier New" w:cs="Courier New"/>
          <w:sz w:val="16"/>
        </w:rPr>
        <w:t>(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End"/>
      <w:r w:rsidRPr="00356A2B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ID_COMPRA NUMBER NOT NULL PRIMARY KEY,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ATA_COMPRA DATE DEFAULT CURRENT_DATE,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FORNECEDOR NUMBER NOT NULL,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STATUS_COMPRA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50) DEFAULT 'PENDENTTE',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EDIDO_COMPRA NUMBER NOT NULL 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ALTER TABLE COMPRAS ADD 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356A2B">
        <w:rPr>
          <w:rFonts w:ascii="Courier New" w:hAnsi="Courier New" w:cs="Courier New"/>
          <w:sz w:val="16"/>
        </w:rPr>
        <w:t xml:space="preserve">      CONSTRAINT FK_ID_PEDIDO_COMPRA_COMPRAS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356A2B">
        <w:rPr>
          <w:rFonts w:ascii="Courier New" w:hAnsi="Courier New" w:cs="Courier New"/>
          <w:sz w:val="16"/>
        </w:rPr>
        <w:t xml:space="preserve">      </w:t>
      </w:r>
      <w:r w:rsidRPr="00B93B5E">
        <w:rPr>
          <w:rFonts w:ascii="Courier New" w:hAnsi="Courier New" w:cs="Courier New"/>
          <w:sz w:val="16"/>
          <w:lang w:val="en-US"/>
        </w:rPr>
        <w:t>FOREIGN    KEY (ID_PEDIDO_COMPRA)</w:t>
      </w:r>
    </w:p>
    <w:p w:rsidR="00356A2B" w:rsidRPr="00356A2B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356A2B">
        <w:rPr>
          <w:rFonts w:ascii="Courier New" w:hAnsi="Courier New" w:cs="Courier New"/>
          <w:sz w:val="16"/>
        </w:rPr>
        <w:t xml:space="preserve">REFERENCES </w:t>
      </w:r>
      <w:proofErr w:type="gramStart"/>
      <w:r w:rsidRPr="00356A2B">
        <w:rPr>
          <w:rFonts w:ascii="Courier New" w:hAnsi="Courier New" w:cs="Courier New"/>
          <w:sz w:val="16"/>
        </w:rPr>
        <w:t>PEDIDO_COMPRA(</w:t>
      </w:r>
      <w:proofErr w:type="gramEnd"/>
      <w:r w:rsidRPr="00356A2B">
        <w:rPr>
          <w:rFonts w:ascii="Courier New" w:hAnsi="Courier New" w:cs="Courier New"/>
          <w:sz w:val="16"/>
        </w:rPr>
        <w:t>ID_PEDIDO_COMPRA)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COMPRAS ADD 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FORNECEDOR_COMPRAS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FORNECEDOR)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FORNECEDO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FORNECEDOR)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COMPRA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E00D6A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356A2B" w:rsidRPr="00B93B5E" w:rsidRDefault="00356A2B" w:rsidP="00356A2B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647375" w:rsidRPr="00B93B5E" w:rsidRDefault="00647375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  <w:lang w:val="en-US"/>
        </w:rPr>
      </w:pPr>
      <w:r w:rsidRPr="00B93B5E">
        <w:rPr>
          <w:rFonts w:ascii="Courier New" w:hAnsi="Courier New" w:cs="Courier New"/>
          <w:b/>
          <w:sz w:val="16"/>
          <w:u w:val="single"/>
          <w:lang w:val="en-US"/>
        </w:rPr>
        <w:t>--CRIAR TABELA LOTE_PRODUCAO</w:t>
      </w:r>
    </w:p>
    <w:p w:rsidR="00C33F77" w:rsidRPr="00B93B5E" w:rsidRDefault="00C33F77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LOTE_PRODUCAO (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LOTE NUMBER NOT NULL PRIMARY KEY,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ATA_LOTE DATE DEFAULT CURRENT_DATE,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STATUS_LOT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50) DEFAULT 'ABERTO',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200)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LOTE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647375" w:rsidRPr="00B93B5E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647375" w:rsidRPr="00647375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647375">
        <w:rPr>
          <w:rFonts w:ascii="Courier New" w:hAnsi="Courier New" w:cs="Courier New"/>
          <w:sz w:val="16"/>
        </w:rPr>
        <w:t>NOCYCLE;</w:t>
      </w:r>
    </w:p>
    <w:p w:rsidR="00356A2B" w:rsidRDefault="00647375" w:rsidP="0064737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647375">
        <w:rPr>
          <w:rFonts w:ascii="Courier New" w:hAnsi="Courier New" w:cs="Courier New"/>
          <w:sz w:val="16"/>
        </w:rPr>
        <w:t>COMMIT;</w:t>
      </w:r>
    </w:p>
    <w:p w:rsidR="002333D3" w:rsidRDefault="002333D3">
      <w:pPr>
        <w:rPr>
          <w:rFonts w:ascii="Courier New" w:eastAsia="Calibri" w:hAnsi="Courier New" w:cs="Courier New"/>
          <w:sz w:val="16"/>
          <w:szCs w:val="24"/>
        </w:rPr>
      </w:pPr>
      <w:r>
        <w:rPr>
          <w:rFonts w:ascii="Courier New" w:hAnsi="Courier New" w:cs="Courier New"/>
          <w:sz w:val="16"/>
        </w:rPr>
        <w:br w:type="page"/>
      </w:r>
    </w:p>
    <w:p w:rsidR="00C33F77" w:rsidRPr="00352E44" w:rsidRDefault="00C33F77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lastRenderedPageBreak/>
        <w:t>--CRIAR TABELA ORDEM_PRODUCAO</w:t>
      </w:r>
    </w:p>
    <w:p w:rsidR="000C39A5" w:rsidRDefault="000C39A5" w:rsidP="00C33F77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ORDEM_PRODUCAO (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OP NUMBER NOT NULL PRIMARY KEY,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ATA_OP DATE DEFAULT CURRENT_DATE,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STATUS_OP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50) DEFAULT 'ABERTO',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LOTE NUMBER NOT NULL, 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200)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OP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ORDEM_PRODUCAO ADD 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LOTE_ORDEM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LOTE)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LOTE_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PRODUCAO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LOTE);</w:t>
      </w:r>
    </w:p>
    <w:p w:rsidR="00647375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33F77" w:rsidRPr="00B93B5E" w:rsidRDefault="00C33F77" w:rsidP="00C33F77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590016" w:rsidRPr="00352E44" w:rsidRDefault="00590016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R TABELA ITEM_ORDEM_PRODUCAO</w:t>
      </w: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 xml:space="preserve">CREATE TABLE ITEM_ORDEM_PRODUCAO </w:t>
      </w:r>
      <w:proofErr w:type="gramStart"/>
      <w:r w:rsidRPr="00590016">
        <w:rPr>
          <w:rFonts w:ascii="Courier New" w:hAnsi="Courier New" w:cs="Courier New"/>
          <w:sz w:val="16"/>
        </w:rPr>
        <w:t>(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End"/>
      <w:r w:rsidRPr="00590016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ID_OP_ITEM NUMBER NOT NULL PRIMARY KEY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OP NUMBER NOT NULL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STATUS_ITEM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50) DEFAULT 'ABERTO'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NUMBER (11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,4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) DEFAULT 0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200)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OP_ITEM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--CRIANDO FOREIGN KEYs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ITEM_ORDEM_PRODUCAO ADD 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_ORDEM_ITEM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OP)</w:t>
      </w: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590016">
        <w:rPr>
          <w:rFonts w:ascii="Courier New" w:hAnsi="Courier New" w:cs="Courier New"/>
          <w:sz w:val="16"/>
        </w:rPr>
        <w:t xml:space="preserve">REFERENCES </w:t>
      </w:r>
      <w:proofErr w:type="gramStart"/>
      <w:r w:rsidRPr="00590016">
        <w:rPr>
          <w:rFonts w:ascii="Courier New" w:hAnsi="Courier New" w:cs="Courier New"/>
          <w:sz w:val="16"/>
        </w:rPr>
        <w:t>ORDEM_PRODUCAO(</w:t>
      </w:r>
      <w:proofErr w:type="gramEnd"/>
      <w:r w:rsidRPr="00590016">
        <w:rPr>
          <w:rFonts w:ascii="Courier New" w:hAnsi="Courier New" w:cs="Courier New"/>
          <w:sz w:val="16"/>
        </w:rPr>
        <w:t>ID_OP);</w:t>
      </w: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COMMIT;</w:t>
      </w:r>
    </w:p>
    <w:p w:rsid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590016" w:rsidRPr="00352E44" w:rsidRDefault="00590016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FICHA_PRODUTO</w:t>
      </w:r>
    </w:p>
    <w:p w:rsidR="00352E44" w:rsidRDefault="00352E44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FICHA_PRODUTO (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FICHA NUMBER NOT NULL PRIMARY KEY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PRODUTO NUMBER DEFAULT 0,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ESCRICAO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200)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FICHA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NOCYCLE;</w:t>
      </w:r>
    </w:p>
    <w:p w:rsidR="00590016" w:rsidRP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590016">
        <w:rPr>
          <w:rFonts w:ascii="Courier New" w:hAnsi="Courier New" w:cs="Courier New"/>
          <w:sz w:val="16"/>
        </w:rPr>
        <w:t>COMMIT;</w:t>
      </w:r>
    </w:p>
    <w:p w:rsidR="00590016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590016" w:rsidRPr="00352E44" w:rsidRDefault="00590016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 xml:space="preserve">--CRIANDO A FOREIGN KEY NA TABELA FICHA DE PRODUTO, APONTANDO PARA A TABELA </w:t>
      </w:r>
      <w:proofErr w:type="gramStart"/>
      <w:r w:rsidRPr="00352E44">
        <w:rPr>
          <w:rFonts w:ascii="Courier New" w:hAnsi="Courier New" w:cs="Courier New"/>
          <w:b/>
          <w:sz w:val="16"/>
          <w:u w:val="single"/>
        </w:rPr>
        <w:t>ITEM</w:t>
      </w:r>
      <w:proofErr w:type="gramEnd"/>
    </w:p>
    <w:p w:rsidR="00C91CCD" w:rsidRDefault="00C91CCD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FICHA_PRODUTO ADD 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ITEM_FICHA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ITEM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ITEM)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590016" w:rsidRPr="00B93B5E" w:rsidRDefault="00590016" w:rsidP="00590016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91CCD" w:rsidRPr="00352E44" w:rsidRDefault="00C91CCD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CUSTOS DE PRODUÇÃO</w:t>
      </w:r>
    </w:p>
    <w:p w:rsidR="00C91CCD" w:rsidRP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CUSTOS_PRODUCAO (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 NUMBER NOT NULL PRIMARY KEY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OP NUMBER NOT NULL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ATA_CUSTOS DATE DEFAULT CURRENT_DATE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300)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)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CUSTOS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C91CCD" w:rsidRP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NOCYCLE;</w:t>
      </w:r>
    </w:p>
    <w:p w:rsid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COMMIT;</w:t>
      </w:r>
    </w:p>
    <w:p w:rsidR="00C91CCD" w:rsidRDefault="00C91CCD" w:rsidP="00590016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C91CCD" w:rsidRPr="00352E44" w:rsidRDefault="00C91CCD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352E44">
        <w:rPr>
          <w:rFonts w:ascii="Courier New" w:hAnsi="Courier New" w:cs="Courier New"/>
          <w:b/>
          <w:sz w:val="16"/>
          <w:u w:val="single"/>
        </w:rPr>
        <w:t>--CRIANDO A TABELA MATERIAIS_DIRETOS</w:t>
      </w:r>
    </w:p>
    <w:p w:rsidR="00C91CCD" w:rsidRP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CUSTOS_MATERIAL_DIRETO (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MATERIAL_DIRETO NUMBER NOT NULL PRIMARY KEY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 NUMBER NOT NULL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, 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00)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MATERIAL_DIRETO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CUSTOS_MATERIAL_DIRETO ADD 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ITEM_MATERIAL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ITEM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ITEM)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C91CCD" w:rsidRP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 xml:space="preserve">ALTER TABLE CUSTOS_MATERIAL_DIRETO ADD 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C91CCD">
        <w:rPr>
          <w:rFonts w:ascii="Courier New" w:hAnsi="Courier New" w:cs="Courier New"/>
          <w:sz w:val="16"/>
        </w:rPr>
        <w:t xml:space="preserve">      </w:t>
      </w:r>
      <w:r w:rsidRPr="00B93B5E">
        <w:rPr>
          <w:rFonts w:ascii="Courier New" w:hAnsi="Courier New" w:cs="Courier New"/>
          <w:sz w:val="16"/>
          <w:lang w:val="en-US"/>
        </w:rPr>
        <w:t>CONSTRAINT FK_ID_CUSTOS_MATERIAL</w:t>
      </w:r>
    </w:p>
    <w:p w:rsidR="00C91CCD" w:rsidRPr="00B93B5E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CUSTOS)</w:t>
      </w:r>
    </w:p>
    <w:p w:rsidR="00C91CCD" w:rsidRPr="00C91CCD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C91CCD">
        <w:rPr>
          <w:rFonts w:ascii="Courier New" w:hAnsi="Courier New" w:cs="Courier New"/>
          <w:sz w:val="16"/>
        </w:rPr>
        <w:t xml:space="preserve">REFERENCES </w:t>
      </w:r>
      <w:proofErr w:type="gramStart"/>
      <w:r w:rsidRPr="00C91CCD">
        <w:rPr>
          <w:rFonts w:ascii="Courier New" w:hAnsi="Courier New" w:cs="Courier New"/>
          <w:sz w:val="16"/>
        </w:rPr>
        <w:t>CUSTOS_PRODUCAO(</w:t>
      </w:r>
      <w:proofErr w:type="gramEnd"/>
      <w:r w:rsidRPr="00C91CCD">
        <w:rPr>
          <w:rFonts w:ascii="Courier New" w:hAnsi="Courier New" w:cs="Courier New"/>
          <w:sz w:val="16"/>
        </w:rPr>
        <w:t>ID_CUSTOS);</w:t>
      </w:r>
    </w:p>
    <w:p w:rsidR="00590016" w:rsidRDefault="00C91CCD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C91CCD">
        <w:rPr>
          <w:rFonts w:ascii="Courier New" w:hAnsi="Courier New" w:cs="Courier New"/>
          <w:sz w:val="16"/>
        </w:rPr>
        <w:t>COMMIT;</w:t>
      </w:r>
    </w:p>
    <w:p w:rsidR="00864FB2" w:rsidRDefault="00864FB2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EE3FB9" w:rsidRPr="00EE3FB9" w:rsidRDefault="00EE3FB9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EE3FB9">
        <w:rPr>
          <w:rFonts w:ascii="Courier New" w:hAnsi="Courier New" w:cs="Courier New"/>
          <w:b/>
          <w:sz w:val="16"/>
          <w:u w:val="single"/>
        </w:rPr>
        <w:t>--CR</w:t>
      </w:r>
      <w:r w:rsidR="008C5B30">
        <w:rPr>
          <w:rFonts w:ascii="Courier New" w:hAnsi="Courier New" w:cs="Courier New"/>
          <w:b/>
          <w:sz w:val="16"/>
          <w:u w:val="single"/>
        </w:rPr>
        <w:t>IANDO A TABELA CUSTOS INDIRETOS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CREATE TABLE TIPOS_CUSTOS_INDIRETOS </w:t>
      </w:r>
      <w:proofErr w:type="gramStart"/>
      <w:r w:rsidRPr="00EE3FB9">
        <w:rPr>
          <w:rFonts w:ascii="Courier New" w:hAnsi="Courier New" w:cs="Courier New"/>
          <w:sz w:val="16"/>
        </w:rPr>
        <w:t>(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End"/>
      <w:r w:rsidRPr="00EE3FB9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ID_ITEM_INDIRETO NUMBER NOT NULL PRIMARY KEY,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  <w:r w:rsidRPr="00EE3FB9">
        <w:rPr>
          <w:rFonts w:ascii="Courier New" w:hAnsi="Courier New" w:cs="Courier New"/>
          <w:sz w:val="16"/>
        </w:rPr>
        <w:t xml:space="preserve">DESCRIÇÃO_ITEM_INDIRETO </w:t>
      </w:r>
      <w:proofErr w:type="gramStart"/>
      <w:r w:rsidRPr="00EE3FB9">
        <w:rPr>
          <w:rFonts w:ascii="Courier New" w:hAnsi="Courier New" w:cs="Courier New"/>
          <w:sz w:val="16"/>
        </w:rPr>
        <w:t>VARCHAR(</w:t>
      </w:r>
      <w:proofErr w:type="gramEnd"/>
      <w:r w:rsidRPr="00EE3FB9">
        <w:rPr>
          <w:rFonts w:ascii="Courier New" w:hAnsi="Courier New" w:cs="Courier New"/>
          <w:sz w:val="16"/>
        </w:rPr>
        <w:t>100) NOT NULL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EE3FB9">
        <w:rPr>
          <w:rFonts w:ascii="Courier New" w:hAnsi="Courier New" w:cs="Courier New"/>
          <w:sz w:val="16"/>
        </w:rPr>
        <w:t xml:space="preserve">  </w:t>
      </w: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COMMIT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CREATE SEQUENCE SQ_ID_ITEM_INDIRETO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NCREMENT BY 1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START WITH 1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MAXVALUE 999999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NOCYCLE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CUSTOS_INDIRETOS (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_INDIRETOS NUMBER NOT NULL PRIMARY KEY,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 NUMBER NOT NULL,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_INDIRETO NUMBER NOT NULL,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,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00)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33D3" w:rsidRDefault="002333D3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2333D3" w:rsidRDefault="002333D3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lastRenderedPageBreak/>
        <w:t>CREATE SEQUENCE SQ_ID_MATERIAL_DIRETO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CUSTOS_INDIRETOS ADD 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ITEM_INDIRETO_1</w:t>
      </w:r>
    </w:p>
    <w:p w:rsidR="00EE3FB9" w:rsidRPr="00B93B5E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ITEM_INDIRETO)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EE3FB9">
        <w:rPr>
          <w:rFonts w:ascii="Courier New" w:hAnsi="Courier New" w:cs="Courier New"/>
          <w:sz w:val="16"/>
        </w:rPr>
        <w:t xml:space="preserve">REFERENCES </w:t>
      </w:r>
      <w:proofErr w:type="gramStart"/>
      <w:r w:rsidRPr="00EE3FB9">
        <w:rPr>
          <w:rFonts w:ascii="Courier New" w:hAnsi="Courier New" w:cs="Courier New"/>
          <w:sz w:val="16"/>
        </w:rPr>
        <w:t>TIPOS_CUSTOS_INDIRETOS(</w:t>
      </w:r>
      <w:proofErr w:type="gramEnd"/>
      <w:r w:rsidRPr="00EE3FB9">
        <w:rPr>
          <w:rFonts w:ascii="Courier New" w:hAnsi="Courier New" w:cs="Courier New"/>
          <w:sz w:val="16"/>
        </w:rPr>
        <w:t>ID_ITEM_INDIRETO);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>COMMIT;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ALTER TABLE CUSTOS_INDIRETOS ADD 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CONSTRAINT FK_ID_CUSTOS_INDIRETOS_2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FOREIGN</w:t>
      </w:r>
      <w:proofErr w:type="gramStart"/>
      <w:r w:rsidRPr="00EE3FB9">
        <w:rPr>
          <w:rFonts w:ascii="Courier New" w:hAnsi="Courier New" w:cs="Courier New"/>
          <w:sz w:val="16"/>
        </w:rPr>
        <w:t xml:space="preserve">    </w:t>
      </w:r>
      <w:proofErr w:type="gramEnd"/>
      <w:r w:rsidRPr="00EE3FB9">
        <w:rPr>
          <w:rFonts w:ascii="Courier New" w:hAnsi="Courier New" w:cs="Courier New"/>
          <w:sz w:val="16"/>
        </w:rPr>
        <w:t>KEY (ID_CUSTOS)</w:t>
      </w:r>
    </w:p>
    <w:p w:rsidR="00EE3FB9" w:rsidRPr="00EE3FB9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 xml:space="preserve">      REFERENCES </w:t>
      </w:r>
      <w:proofErr w:type="gramStart"/>
      <w:r w:rsidRPr="00EE3FB9">
        <w:rPr>
          <w:rFonts w:ascii="Courier New" w:hAnsi="Courier New" w:cs="Courier New"/>
          <w:sz w:val="16"/>
        </w:rPr>
        <w:t>CUSTOS_PRODUCAO(</w:t>
      </w:r>
      <w:proofErr w:type="gramEnd"/>
      <w:r w:rsidRPr="00EE3FB9">
        <w:rPr>
          <w:rFonts w:ascii="Courier New" w:hAnsi="Courier New" w:cs="Courier New"/>
          <w:sz w:val="16"/>
        </w:rPr>
        <w:t>ID_CUSTOS);</w:t>
      </w:r>
    </w:p>
    <w:p w:rsidR="00864FB2" w:rsidRDefault="00EE3FB9" w:rsidP="00EE3FB9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EE3FB9">
        <w:rPr>
          <w:rFonts w:ascii="Courier New" w:hAnsi="Courier New" w:cs="Courier New"/>
          <w:sz w:val="16"/>
        </w:rPr>
        <w:t>COMMIT;</w:t>
      </w:r>
    </w:p>
    <w:p w:rsidR="00864FB2" w:rsidRDefault="00864FB2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8C5B30" w:rsidRPr="008C5B30" w:rsidRDefault="008C5B30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8C5B30">
        <w:rPr>
          <w:rFonts w:ascii="Courier New" w:hAnsi="Courier New" w:cs="Courier New"/>
          <w:b/>
          <w:sz w:val="16"/>
          <w:u w:val="single"/>
        </w:rPr>
        <w:t>--CRIANDO A TABELA MATERIAIS_SECUNDÁRIOS</w:t>
      </w:r>
    </w:p>
    <w:p w:rsidR="008C5B30" w:rsidRPr="008C5B30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MATERIAL_SECUNDARIO (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MATERIAL_SECUNDARIO NUMBER NOT NULL PRIMARY KEY,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 NUMBER NOT NULL,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 NUMBER NOT NULL,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, 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00)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MATERIAL_SECUNDARIO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MATERIAL_SECUNDARIO ADD 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CUSTOS_MAT_SECUNDARIO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CUSTOS)</w:t>
      </w:r>
    </w:p>
    <w:p w:rsidR="008C5B30" w:rsidRPr="008C5B30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8C5B30">
        <w:rPr>
          <w:rFonts w:ascii="Courier New" w:hAnsi="Courier New" w:cs="Courier New"/>
          <w:sz w:val="16"/>
        </w:rPr>
        <w:t xml:space="preserve">REFERENCES </w:t>
      </w:r>
      <w:proofErr w:type="gramStart"/>
      <w:r w:rsidRPr="008C5B30">
        <w:rPr>
          <w:rFonts w:ascii="Courier New" w:hAnsi="Courier New" w:cs="Courier New"/>
          <w:sz w:val="16"/>
        </w:rPr>
        <w:t>CUSTOS_PRODUCAO(</w:t>
      </w:r>
      <w:proofErr w:type="gramEnd"/>
      <w:r w:rsidRPr="008C5B30">
        <w:rPr>
          <w:rFonts w:ascii="Courier New" w:hAnsi="Courier New" w:cs="Courier New"/>
          <w:sz w:val="16"/>
        </w:rPr>
        <w:t>ID_CUSTOS)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MATERIAL_SECUNDARIO ADD 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CONSTRAINT FK_ID_ITEM_MAT_SECUNDARIO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FOREIGN    KEY (ID_ITEM)</w:t>
      </w:r>
    </w:p>
    <w:p w:rsidR="008C5B30" w:rsidRPr="00B93B5E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REFERENCE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ITEM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ID_ITEM);</w:t>
      </w:r>
    </w:p>
    <w:p w:rsidR="00864FB2" w:rsidRDefault="008C5B30" w:rsidP="008C5B30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8C5B30">
        <w:rPr>
          <w:rFonts w:ascii="Courier New" w:hAnsi="Courier New" w:cs="Courier New"/>
          <w:sz w:val="16"/>
        </w:rPr>
        <w:t>COMMIT;</w:t>
      </w:r>
    </w:p>
    <w:p w:rsidR="008C5B30" w:rsidRDefault="008C5B30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7844D5" w:rsidRPr="007844D5" w:rsidRDefault="007844D5" w:rsidP="0013588A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u w:val="single"/>
        </w:rPr>
      </w:pPr>
      <w:r w:rsidRPr="007844D5">
        <w:rPr>
          <w:rFonts w:ascii="Courier New" w:hAnsi="Courier New" w:cs="Courier New"/>
          <w:b/>
          <w:sz w:val="16"/>
          <w:u w:val="single"/>
        </w:rPr>
        <w:t>--CRIANDO A TABELA OUTROS CUSTOS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TABLE OUTROS_CUSTOS (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OUTROS_CUSTOS NUMBER NOT NULL PRIMARY KEY,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CUSTOS NUMBER NOT NULL,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DT_ENTRADA DATE DEFAULT CURRENT_TIMESTAMP,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ID_ITEM_INDIRETO NUMBER NOT NULL,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QTDE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11,4) DEFAULT 0, 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UNIT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NUMBE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1,4) DEFAULT 0,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OBS </w:t>
      </w:r>
      <w:proofErr w:type="gramStart"/>
      <w:r w:rsidRPr="00B93B5E">
        <w:rPr>
          <w:rFonts w:ascii="Courier New" w:hAnsi="Courier New" w:cs="Courier New"/>
          <w:sz w:val="16"/>
          <w:lang w:val="en-US"/>
        </w:rPr>
        <w:t>VARCHAR(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>100)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);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REATE SEQUENCE SQ_ID_OUTROS_CUSTOS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by 1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with 1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lang w:val="en-US"/>
        </w:rPr>
        <w:t xml:space="preserve"> 999999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NOCYCLE;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>COMMIT;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ALTER TABLE OUTROS_CUSTOS ADD 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7844D5">
        <w:rPr>
          <w:rFonts w:ascii="Courier New" w:hAnsi="Courier New" w:cs="Courier New"/>
          <w:sz w:val="16"/>
        </w:rPr>
        <w:t>CONSTRAINT FK_ID_OUTROS_CUSTOS_1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FOREIGN</w:t>
      </w:r>
      <w:proofErr w:type="gramStart"/>
      <w:r w:rsidRPr="007844D5">
        <w:rPr>
          <w:rFonts w:ascii="Courier New" w:hAnsi="Courier New" w:cs="Courier New"/>
          <w:sz w:val="16"/>
        </w:rPr>
        <w:t xml:space="preserve">    </w:t>
      </w:r>
      <w:proofErr w:type="gramEnd"/>
      <w:r w:rsidRPr="007844D5">
        <w:rPr>
          <w:rFonts w:ascii="Courier New" w:hAnsi="Courier New" w:cs="Courier New"/>
          <w:sz w:val="16"/>
        </w:rPr>
        <w:t>KEY (ID_CUSTOS)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REFERENCES </w:t>
      </w:r>
      <w:proofErr w:type="gramStart"/>
      <w:r w:rsidRPr="007844D5">
        <w:rPr>
          <w:rFonts w:ascii="Courier New" w:hAnsi="Courier New" w:cs="Courier New"/>
          <w:sz w:val="16"/>
        </w:rPr>
        <w:t>CUSTOS_PRODUCAO(</w:t>
      </w:r>
      <w:proofErr w:type="gramEnd"/>
      <w:r w:rsidRPr="007844D5">
        <w:rPr>
          <w:rFonts w:ascii="Courier New" w:hAnsi="Courier New" w:cs="Courier New"/>
          <w:sz w:val="16"/>
        </w:rPr>
        <w:t>ID_CUSTOS);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>COMMIT;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lastRenderedPageBreak/>
        <w:t xml:space="preserve">ALTER TABLE OUTROS_CUSTOS ADD 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 xml:space="preserve">      CONSTRAINT FK_ID_OUTROS_CUSTOS_2</w:t>
      </w:r>
    </w:p>
    <w:p w:rsidR="007844D5" w:rsidRPr="00B93B5E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  <w:lang w:val="en-US"/>
        </w:rPr>
      </w:pPr>
      <w:r w:rsidRPr="007844D5">
        <w:rPr>
          <w:rFonts w:ascii="Courier New" w:hAnsi="Courier New" w:cs="Courier New"/>
          <w:sz w:val="16"/>
        </w:rPr>
        <w:t xml:space="preserve">      </w:t>
      </w:r>
      <w:r w:rsidRPr="00B93B5E">
        <w:rPr>
          <w:rFonts w:ascii="Courier New" w:hAnsi="Courier New" w:cs="Courier New"/>
          <w:sz w:val="16"/>
          <w:lang w:val="en-US"/>
        </w:rPr>
        <w:t>FOREIGN    KEY (ID_ITEM_INDIRETO)</w:t>
      </w:r>
    </w:p>
    <w:p w:rsidR="007844D5" w:rsidRPr="007844D5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B93B5E">
        <w:rPr>
          <w:rFonts w:ascii="Courier New" w:hAnsi="Courier New" w:cs="Courier New"/>
          <w:sz w:val="16"/>
          <w:lang w:val="en-US"/>
        </w:rPr>
        <w:t xml:space="preserve">      </w:t>
      </w:r>
      <w:r w:rsidRPr="007844D5">
        <w:rPr>
          <w:rFonts w:ascii="Courier New" w:hAnsi="Courier New" w:cs="Courier New"/>
          <w:sz w:val="16"/>
        </w:rPr>
        <w:t xml:space="preserve">REFERENCES </w:t>
      </w:r>
      <w:proofErr w:type="gramStart"/>
      <w:r w:rsidRPr="007844D5">
        <w:rPr>
          <w:rFonts w:ascii="Courier New" w:hAnsi="Courier New" w:cs="Courier New"/>
          <w:sz w:val="16"/>
        </w:rPr>
        <w:t>TIPOS_CUSTOS_INDIRETOS(</w:t>
      </w:r>
      <w:proofErr w:type="gramEnd"/>
      <w:r w:rsidRPr="007844D5">
        <w:rPr>
          <w:rFonts w:ascii="Courier New" w:hAnsi="Courier New" w:cs="Courier New"/>
          <w:sz w:val="16"/>
        </w:rPr>
        <w:t>ID_ITEM_INDIRETO);</w:t>
      </w:r>
    </w:p>
    <w:p w:rsidR="008C5B30" w:rsidRDefault="007844D5" w:rsidP="007844D5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  <w:r w:rsidRPr="007844D5">
        <w:rPr>
          <w:rFonts w:ascii="Courier New" w:hAnsi="Courier New" w:cs="Courier New"/>
          <w:sz w:val="16"/>
        </w:rPr>
        <w:t>COMMIT;</w:t>
      </w:r>
    </w:p>
    <w:p w:rsidR="008C5B30" w:rsidRDefault="008C5B30" w:rsidP="00C91CCD">
      <w:pPr>
        <w:pStyle w:val="SemEspaamento"/>
        <w:ind w:left="720"/>
        <w:jc w:val="both"/>
        <w:rPr>
          <w:rFonts w:ascii="Courier New" w:hAnsi="Courier New" w:cs="Courier New"/>
          <w:sz w:val="16"/>
        </w:rPr>
      </w:pPr>
    </w:p>
    <w:p w:rsidR="001C1300" w:rsidRPr="0039050B" w:rsidRDefault="001C1300" w:rsidP="001C1300">
      <w:pPr>
        <w:pStyle w:val="SemEspaamento"/>
        <w:numPr>
          <w:ilvl w:val="0"/>
          <w:numId w:val="2"/>
        </w:numPr>
        <w:jc w:val="both"/>
        <w:rPr>
          <w:rFonts w:ascii="Times New Roman" w:hAnsi="Times New Roman"/>
          <w:b/>
        </w:rPr>
      </w:pPr>
      <w:r w:rsidRPr="0039050B">
        <w:rPr>
          <w:rFonts w:ascii="Times New Roman" w:hAnsi="Times New Roman"/>
          <w:b/>
        </w:rPr>
        <w:t xml:space="preserve">SQL de INSERÇÕES, CONSULTAS E </w:t>
      </w:r>
      <w:proofErr w:type="gramStart"/>
      <w:r w:rsidRPr="0039050B">
        <w:rPr>
          <w:rFonts w:ascii="Times New Roman" w:hAnsi="Times New Roman"/>
          <w:b/>
        </w:rPr>
        <w:t>EXCLUSÕES</w:t>
      </w:r>
      <w:proofErr w:type="gramEnd"/>
    </w:p>
    <w:p w:rsidR="00CF3FC5" w:rsidRPr="0039050B" w:rsidRDefault="00CF3FC5" w:rsidP="002333D3">
      <w:pPr>
        <w:pStyle w:val="SemEspaamento"/>
        <w:spacing w:before="120"/>
        <w:ind w:left="720"/>
        <w:jc w:val="both"/>
        <w:rPr>
          <w:rFonts w:ascii="Times New Roman" w:hAnsi="Times New Roman"/>
        </w:rPr>
      </w:pPr>
      <w:r w:rsidRPr="0039050B">
        <w:rPr>
          <w:rFonts w:ascii="Times New Roman" w:hAnsi="Times New Roman"/>
        </w:rPr>
        <w:t xml:space="preserve">As </w:t>
      </w:r>
      <w:proofErr w:type="spellStart"/>
      <w:r w:rsidRPr="0039050B">
        <w:rPr>
          <w:rFonts w:ascii="Times New Roman" w:hAnsi="Times New Roman"/>
        </w:rPr>
        <w:t>SQLs</w:t>
      </w:r>
      <w:proofErr w:type="spellEnd"/>
      <w:r w:rsidRPr="0039050B">
        <w:rPr>
          <w:rFonts w:ascii="Times New Roman" w:hAnsi="Times New Roman"/>
        </w:rPr>
        <w:t xml:space="preserve"> seguintes exemplificam o funcionamento das inserções de dados, consultas e/ou exclusões de registros das tabelas.</w:t>
      </w:r>
    </w:p>
    <w:p w:rsidR="00CF3FC5" w:rsidRDefault="00CF3FC5" w:rsidP="00CF3FC5">
      <w:pPr>
        <w:pStyle w:val="SemEspaamento"/>
        <w:ind w:left="720"/>
        <w:jc w:val="both"/>
      </w:pPr>
    </w:p>
    <w:p w:rsidR="00CF3FC5" w:rsidRPr="003A1799" w:rsidRDefault="00CF3FC5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INSERINDO ITENS NA TABELA ITEM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1', 'MATÉRIA PRIMA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2', 'MATERIAL SECUNDÁRIO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3', 'EMBALAGENS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4', 'MATERIAL DE ESCRITÓRIO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5', 'MATERIAL DE CONSUMO - INDÚSTRIA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NSERT INTO GRUPO_ITEM (ID_GRUPO_ITEM, </w:t>
      </w:r>
      <w:proofErr w:type="spellStart"/>
      <w:r w:rsidRPr="00CF3FC5">
        <w:rPr>
          <w:rFonts w:ascii="Courier New" w:hAnsi="Courier New" w:cs="Courier New"/>
          <w:sz w:val="16"/>
          <w:szCs w:val="16"/>
        </w:rPr>
        <w:t>descr_grupo_item</w:t>
      </w:r>
      <w:proofErr w:type="spellEnd"/>
      <w:proofErr w:type="gramStart"/>
      <w:r w:rsidRPr="00CF3FC5">
        <w:rPr>
          <w:rFonts w:ascii="Courier New" w:hAnsi="Courier New" w:cs="Courier New"/>
          <w:sz w:val="16"/>
          <w:szCs w:val="16"/>
        </w:rPr>
        <w:t>)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   VALUES ('6', 'PRODUTO ACABADO');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COMMIT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COURO SINTETICO PRETO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COURO SINTETICO AZUL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COURO SINTETICO VERMELHO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FEIXO CROMADO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FEIXO DOURADO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DOBRADIÇA CROMADA');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1', '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DOBRADIÇA DOURADA')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;</w:t>
      </w:r>
    </w:p>
    <w:p w:rsidR="00CF3FC5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INSERT INTO ITEM (ID_ITEM, ID_GRUPO_ITEM, DESCR_ITEM) VALUES (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>NEXTVAL, '6', 'ESTOJO ALBUM PRETO COM DOBRADIÇAS DOURADAS');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COMMIT;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9C1578" w:rsidRPr="009C1578" w:rsidRDefault="009C1578" w:rsidP="009C1578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9C1578">
        <w:rPr>
          <w:rFonts w:ascii="Courier New" w:hAnsi="Courier New" w:cs="Courier New"/>
          <w:sz w:val="16"/>
          <w:szCs w:val="16"/>
          <w:u w:val="single"/>
        </w:rPr>
        <w:t>--SELECIONANDO ITENS DA TABELA ITEM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SELECT * FROM ITEM;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9C1578">
        <w:rPr>
          <w:rFonts w:ascii="Courier New" w:hAnsi="Courier New" w:cs="Courier New"/>
          <w:sz w:val="16"/>
          <w:szCs w:val="16"/>
          <w:u w:val="single"/>
        </w:rPr>
        <w:t xml:space="preserve">ID_ITEM </w:t>
      </w:r>
      <w:r w:rsidRPr="009C1578">
        <w:rPr>
          <w:rFonts w:ascii="Courier New" w:hAnsi="Courier New" w:cs="Courier New"/>
          <w:sz w:val="16"/>
          <w:szCs w:val="16"/>
          <w:u w:val="single"/>
        </w:rPr>
        <w:tab/>
        <w:t xml:space="preserve">ID_GRUPO_ITEM </w:t>
      </w:r>
      <w:r w:rsidRPr="009C1578">
        <w:rPr>
          <w:rFonts w:ascii="Courier New" w:hAnsi="Courier New" w:cs="Courier New"/>
          <w:sz w:val="16"/>
          <w:szCs w:val="16"/>
          <w:u w:val="single"/>
        </w:rPr>
        <w:tab/>
        <w:t>DESCR_ITE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 xml:space="preserve">COMPENSADO 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1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 xml:space="preserve">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ab/>
        <w:t xml:space="preserve">COMPENSADO 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5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 xml:space="preserve">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3</w:t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ab/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 xml:space="preserve">COMPENSADO 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7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 xml:space="preserve">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4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 xml:space="preserve">COMPENSADO </w:t>
      </w:r>
      <w:proofErr w:type="gramStart"/>
      <w:r w:rsidRPr="009C1578">
        <w:rPr>
          <w:rFonts w:ascii="Courier New" w:hAnsi="Courier New" w:cs="Courier New"/>
          <w:sz w:val="16"/>
          <w:szCs w:val="16"/>
        </w:rPr>
        <w:t>8</w:t>
      </w:r>
      <w:proofErr w:type="gramEnd"/>
      <w:r w:rsidRPr="009C1578">
        <w:rPr>
          <w:rFonts w:ascii="Courier New" w:hAnsi="Courier New" w:cs="Courier New"/>
          <w:sz w:val="16"/>
          <w:szCs w:val="16"/>
        </w:rPr>
        <w:t xml:space="preserve">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5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10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MPENSADO 12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7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LA MADEIRA BRANCA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8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PARAFUSO ROSCA SOBERBA 10 MM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9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PREGO 15X21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10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TAXINHA TIPO PERCEVEJO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PRETO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2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AZUL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3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COURO SINTETICO VERMELHO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4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FEIXO CROMADO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5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FEIXO DOURADO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DOBRADIÇA CROMADA</w:t>
      </w:r>
    </w:p>
    <w:p w:rsidR="009C1578" w:rsidRP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7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1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DOBRADIÇA DOURADA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9C1578">
        <w:rPr>
          <w:rFonts w:ascii="Courier New" w:hAnsi="Courier New" w:cs="Courier New"/>
          <w:sz w:val="16"/>
          <w:szCs w:val="16"/>
        </w:rPr>
        <w:t>28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6</w:t>
      </w:r>
      <w:r w:rsidRPr="009C157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9C1578">
        <w:rPr>
          <w:rFonts w:ascii="Courier New" w:hAnsi="Courier New" w:cs="Courier New"/>
          <w:sz w:val="16"/>
          <w:szCs w:val="16"/>
        </w:rPr>
        <w:t>ESTOJO ALBUM PRETO COM DOBRADIÇAS DOURADAS</w:t>
      </w:r>
    </w:p>
    <w:p w:rsidR="009C1578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9C1578" w:rsidRPr="00CF3FC5" w:rsidRDefault="009C1578" w:rsidP="009C157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3A1799" w:rsidRDefault="00CF3FC5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SELECIONANDO ITENS DA TABELA GRUPO_ITEM</w:t>
      </w:r>
    </w:p>
    <w:p w:rsid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>SELECT * FROM GRUPO_ITEM;</w:t>
      </w:r>
    </w:p>
    <w:p w:rsid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ID_GRUPO_ITEM          DESCR_GRUPO_ITEM      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---------------------- ----------------------------------------------------------1                      MATÉRIA PRIMA         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CF3FC5">
        <w:rPr>
          <w:rFonts w:ascii="Courier New" w:hAnsi="Courier New" w:cs="Courier New"/>
          <w:sz w:val="16"/>
          <w:szCs w:val="16"/>
        </w:rPr>
        <w:t>2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                     MATERIAL SECUNDÁRIO   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CF3FC5">
        <w:rPr>
          <w:rFonts w:ascii="Courier New" w:hAnsi="Courier New" w:cs="Courier New"/>
          <w:sz w:val="16"/>
          <w:szCs w:val="16"/>
        </w:rPr>
        <w:t>3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                     EMBALAGENS            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CF3FC5">
        <w:rPr>
          <w:rFonts w:ascii="Courier New" w:hAnsi="Courier New" w:cs="Courier New"/>
          <w:sz w:val="16"/>
          <w:szCs w:val="16"/>
        </w:rPr>
        <w:t>4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                     MATERIAL DE ESCRITÓRIO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CF3FC5">
        <w:rPr>
          <w:rFonts w:ascii="Courier New" w:hAnsi="Courier New" w:cs="Courier New"/>
          <w:sz w:val="16"/>
          <w:szCs w:val="16"/>
        </w:rPr>
        <w:t>5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                     MATERIAL DE CONSUMO - INDÚSTRIA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proofErr w:type="gramStart"/>
      <w:r w:rsidRPr="00CF3FC5">
        <w:rPr>
          <w:rFonts w:ascii="Courier New" w:hAnsi="Courier New" w:cs="Courier New"/>
          <w:sz w:val="16"/>
          <w:szCs w:val="16"/>
        </w:rPr>
        <w:t>6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                     PRODUTO ACABADO                                                                                      </w:t>
      </w:r>
    </w:p>
    <w:p w:rsidR="00CF3FC5" w:rsidRP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CF3FC5" w:rsidRDefault="00CF3FC5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CF3FC5">
        <w:rPr>
          <w:rFonts w:ascii="Courier New" w:hAnsi="Courier New" w:cs="Courier New"/>
          <w:sz w:val="16"/>
          <w:szCs w:val="16"/>
        </w:rPr>
        <w:t xml:space="preserve"> </w:t>
      </w:r>
      <w:proofErr w:type="gramStart"/>
      <w:r w:rsidRPr="00CF3FC5">
        <w:rPr>
          <w:rFonts w:ascii="Courier New" w:hAnsi="Courier New" w:cs="Courier New"/>
          <w:sz w:val="16"/>
          <w:szCs w:val="16"/>
        </w:rPr>
        <w:t>6</w:t>
      </w:r>
      <w:proofErr w:type="gramEnd"/>
      <w:r w:rsidRPr="00CF3FC5">
        <w:rPr>
          <w:rFonts w:ascii="Courier New" w:hAnsi="Courier New" w:cs="Courier New"/>
          <w:sz w:val="16"/>
          <w:szCs w:val="16"/>
        </w:rPr>
        <w:t xml:space="preserve"> linhas selecionadas</w:t>
      </w:r>
    </w:p>
    <w:p w:rsidR="00236AB8" w:rsidRDefault="00236AB8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Default="00236AB8" w:rsidP="00CF3FC5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3A1799" w:rsidRDefault="00236AB8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>--INSERINDO DADOS NA TABELA ITEM</w:t>
      </w:r>
    </w:p>
    <w:p w:rsid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--no </w:t>
      </w:r>
      <w:proofErr w:type="spellStart"/>
      <w:proofErr w:type="gramStart"/>
      <w:r>
        <w:rPr>
          <w:rFonts w:ascii="Courier New" w:hAnsi="Courier New" w:cs="Courier New"/>
          <w:sz w:val="16"/>
          <w:szCs w:val="16"/>
        </w:rPr>
        <w:t>oracle</w:t>
      </w:r>
      <w:proofErr w:type="spellEnd"/>
      <w:proofErr w:type="gramEnd"/>
      <w:r>
        <w:rPr>
          <w:rFonts w:ascii="Courier New" w:hAnsi="Courier New" w:cs="Courier New"/>
          <w:sz w:val="16"/>
          <w:szCs w:val="16"/>
        </w:rPr>
        <w:t>, faz-se necessário criar um objeto de dados chamado SEQUENCE, que -- comporta-se como um objeto sequenciador de auto numeração.</w:t>
      </w:r>
    </w:p>
    <w:p w:rsid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CREATE SEQUENCE SQ_ID_ITEM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szCs w:val="16"/>
          <w:lang w:val="en-US"/>
        </w:rPr>
        <w:t>increment</w:t>
      </w:r>
      <w:proofErr w:type="gram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by 1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szCs w:val="16"/>
          <w:lang w:val="en-US"/>
        </w:rPr>
        <w:t>start</w:t>
      </w:r>
      <w:proofErr w:type="gram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with 1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szCs w:val="16"/>
          <w:lang w:val="en-US"/>
        </w:rPr>
        <w:t>maxvalue</w:t>
      </w:r>
      <w:proofErr w:type="spellEnd"/>
      <w:proofErr w:type="gram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999999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proofErr w:type="spellStart"/>
      <w:proofErr w:type="gramStart"/>
      <w:r w:rsidRPr="00B93B5E">
        <w:rPr>
          <w:rFonts w:ascii="Courier New" w:hAnsi="Courier New" w:cs="Courier New"/>
          <w:sz w:val="16"/>
          <w:szCs w:val="16"/>
          <w:lang w:val="en-US"/>
        </w:rPr>
        <w:t>nocycle</w:t>
      </w:r>
      <w:proofErr w:type="spellEnd"/>
      <w:proofErr w:type="gramEnd"/>
      <w:r w:rsidRPr="00B93B5E">
        <w:rPr>
          <w:rFonts w:ascii="Courier New" w:hAnsi="Courier New" w:cs="Courier New"/>
          <w:sz w:val="16"/>
          <w:szCs w:val="16"/>
          <w:lang w:val="en-US"/>
        </w:rPr>
        <w:t>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5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7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8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10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1', 'COMPENSANDO 12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</w:t>
      </w:r>
      <w:r w:rsidRPr="00236AB8">
        <w:rPr>
          <w:rFonts w:ascii="Courier New" w:hAnsi="Courier New" w:cs="Courier New"/>
          <w:sz w:val="16"/>
          <w:szCs w:val="16"/>
        </w:rPr>
        <w:t>VALUES (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SQ_ID_ITEM.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>NEXTVAL, '2', 'COLA MADEIRA BRANCA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2', 'PARAFUSO ROSCA SOBERBA 10 MM')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COMMIT;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INSERT INTO ITEM (ID_ITEM, ID_GRUPO_ITEM, </w:t>
      </w:r>
      <w:proofErr w:type="spellStart"/>
      <w:r w:rsidRPr="00B93B5E">
        <w:rPr>
          <w:rFonts w:ascii="Courier New" w:hAnsi="Courier New" w:cs="Courier New"/>
          <w:sz w:val="16"/>
          <w:szCs w:val="16"/>
          <w:lang w:val="en-US"/>
        </w:rPr>
        <w:t>descr_item</w:t>
      </w:r>
      <w:proofErr w:type="spellEnd"/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)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    VALUES (SQ_ID_ITEM.NEXTVAL, '2', 'PREGO 15X21');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COMMIT;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3A1799" w:rsidRDefault="00236AB8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 xml:space="preserve">--SELECIONANDO OS ITENS DA TABELA ITEM, RELACIONANDO-OS À TABELA </w:t>
      </w:r>
      <w:proofErr w:type="gramStart"/>
      <w:r w:rsidRPr="003A1799">
        <w:rPr>
          <w:rFonts w:ascii="Courier New" w:hAnsi="Courier New" w:cs="Courier New"/>
          <w:b/>
          <w:sz w:val="16"/>
          <w:szCs w:val="16"/>
          <w:u w:val="single"/>
        </w:rPr>
        <w:t>GRUPO_ITEM</w:t>
      </w:r>
      <w:proofErr w:type="gramEnd"/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 xml:space="preserve">SELECT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G.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ID_GRUPO_ITEM, </w:t>
      </w:r>
      <w:proofErr w:type="spellStart"/>
      <w:r w:rsidRPr="00236AB8">
        <w:rPr>
          <w:rFonts w:ascii="Courier New" w:hAnsi="Courier New" w:cs="Courier New"/>
          <w:sz w:val="16"/>
          <w:szCs w:val="16"/>
        </w:rPr>
        <w:t>G.DESCR_GRUPO_ITEM,</w:t>
      </w:r>
      <w:proofErr w:type="spellEnd"/>
      <w:r w:rsidRPr="00236AB8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236AB8">
        <w:rPr>
          <w:rFonts w:ascii="Courier New" w:hAnsi="Courier New" w:cs="Courier New"/>
          <w:sz w:val="16"/>
          <w:szCs w:val="16"/>
        </w:rPr>
        <w:t>I.</w:t>
      </w:r>
      <w:proofErr w:type="spellEnd"/>
      <w:r w:rsidRPr="00236AB8">
        <w:rPr>
          <w:rFonts w:ascii="Courier New" w:hAnsi="Courier New" w:cs="Courier New"/>
          <w:sz w:val="16"/>
          <w:szCs w:val="16"/>
        </w:rPr>
        <w:t xml:space="preserve">ID_ITEM, </w:t>
      </w:r>
      <w:proofErr w:type="spellStart"/>
      <w:r w:rsidRPr="00236AB8">
        <w:rPr>
          <w:rFonts w:ascii="Courier New" w:hAnsi="Courier New" w:cs="Courier New"/>
          <w:sz w:val="16"/>
          <w:szCs w:val="16"/>
        </w:rPr>
        <w:t>I.DESCR_ITEM</w:t>
      </w:r>
      <w:proofErr w:type="spellEnd"/>
      <w:r w:rsidRPr="00236AB8">
        <w:rPr>
          <w:rFonts w:ascii="Courier New" w:hAnsi="Courier New" w:cs="Courier New"/>
          <w:sz w:val="16"/>
          <w:szCs w:val="16"/>
        </w:rPr>
        <w:t xml:space="preserve"> 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 xml:space="preserve">FROM GRUPO_ITEM G, ITEM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I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WHERE G.ID_GRUPO_ITEM = I.ID_GRUPO_ITEM 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ORDER BY G.ID_GRUPO_ITEM</w:t>
      </w:r>
    </w:p>
    <w:p w:rsidR="00236AB8" w:rsidRPr="00B93B5E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ID_GRUPO</w:t>
      </w:r>
      <w:r>
        <w:rPr>
          <w:rFonts w:ascii="Courier New" w:hAnsi="Courier New" w:cs="Courier New"/>
          <w:sz w:val="16"/>
          <w:szCs w:val="16"/>
        </w:rPr>
        <w:tab/>
        <w:t>DESCR_GRUPO_ITEM</w:t>
      </w:r>
      <w:r>
        <w:rPr>
          <w:rFonts w:ascii="Courier New" w:hAnsi="Courier New" w:cs="Courier New"/>
          <w:sz w:val="16"/>
          <w:szCs w:val="16"/>
        </w:rPr>
        <w:tab/>
        <w:t>ID_ITEM</w:t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  <w:t>DESCR_ITEM</w:t>
      </w:r>
    </w:p>
    <w:p w:rsid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-------------------------------------------------------------------------------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 xml:space="preserve">COMPENSANDO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1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 xml:space="preserve">COMPENSANDO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5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3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 xml:space="preserve">COMPENSANDO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7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4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 xml:space="preserve">COMPENSANDO </w:t>
      </w:r>
      <w:proofErr w:type="gramStart"/>
      <w:r w:rsidRPr="00236AB8">
        <w:rPr>
          <w:rFonts w:ascii="Courier New" w:hAnsi="Courier New" w:cs="Courier New"/>
          <w:sz w:val="16"/>
          <w:szCs w:val="16"/>
        </w:rPr>
        <w:t>8</w:t>
      </w:r>
      <w:proofErr w:type="gramEnd"/>
      <w:r w:rsidRPr="00236AB8">
        <w:rPr>
          <w:rFonts w:ascii="Courier New" w:hAnsi="Courier New" w:cs="Courier New"/>
          <w:sz w:val="16"/>
          <w:szCs w:val="16"/>
        </w:rPr>
        <w:t xml:space="preserve">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5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10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1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ÉRIA PRIMA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6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MPENSANDO 12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lastRenderedPageBreak/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7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COLA MADEIRA BRANCA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8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PARAFUSO ROSCA SOBERBA 10 MM</w:t>
      </w:r>
    </w:p>
    <w:p w:rsidR="00236AB8" w:rsidRP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9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PREGO 15X21</w:t>
      </w:r>
    </w:p>
    <w:p w:rsidR="00236AB8" w:rsidRDefault="00236AB8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236AB8">
        <w:rPr>
          <w:rFonts w:ascii="Courier New" w:hAnsi="Courier New" w:cs="Courier New"/>
          <w:sz w:val="16"/>
          <w:szCs w:val="16"/>
        </w:rPr>
        <w:t>2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MATERIAL SECUNDÁRIO</w:t>
      </w:r>
      <w:r w:rsidRPr="00236AB8">
        <w:rPr>
          <w:rFonts w:ascii="Courier New" w:hAnsi="Courier New" w:cs="Courier New"/>
          <w:sz w:val="16"/>
          <w:szCs w:val="16"/>
        </w:rPr>
        <w:tab/>
        <w:t>10</w:t>
      </w:r>
      <w:r w:rsidRPr="00236AB8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236AB8">
        <w:rPr>
          <w:rFonts w:ascii="Courier New" w:hAnsi="Courier New" w:cs="Courier New"/>
          <w:sz w:val="16"/>
          <w:szCs w:val="16"/>
        </w:rPr>
        <w:t>TAXINHA TIPO PERCEVEJO</w:t>
      </w:r>
    </w:p>
    <w:p w:rsidR="0081732C" w:rsidRDefault="0081732C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81732C" w:rsidRDefault="0081732C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3A1799" w:rsidRDefault="00F2077C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 xml:space="preserve">--INSERINDO </w:t>
      </w:r>
      <w:proofErr w:type="gramStart"/>
      <w:r w:rsidRPr="003A1799">
        <w:rPr>
          <w:rFonts w:ascii="Courier New" w:hAnsi="Courier New" w:cs="Courier New"/>
          <w:b/>
          <w:sz w:val="16"/>
          <w:szCs w:val="16"/>
          <w:u w:val="single"/>
        </w:rPr>
        <w:t>DADOS NA TABELA FORNECEDOR</w:t>
      </w:r>
      <w:proofErr w:type="gramEnd"/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INSERT INTO FORNECEDOR (ID_FORNECEDOR, NOME_FORNECEDOR, CNPJ_CPF, ENDERECO, CIDADE, UF, CEP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)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1', 'MAXIMUS MADEIRA LTDA', '0000000000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' ,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'RUA APUCARANA, 125', 'SANTA FÉ', 'PR', '99999-999')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INSERT INTO FORNECEDOR (ID_FORNECEDOR, NOME_FORNECEDOR, CNPJ_CPF, ENDERECO, CIDADE, UF, CEP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)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2', 'SOUZA DISTRIBUIDORA DE EMBALAGENS LTDA', '0000000000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' ,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'RUA BRASIL, 996', 'MARINGÁ', 'PR', '99999-999')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INSERT INTO FORNECEDOR (ID_FORNECEDOR, NOME_FORNECEDOR, CNPJ_CPF, ENDERECO, CIDADE, UF, CEP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)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3', 'MEGA FORMAS MATERIAIS E METAIS LTDA', '0000000000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' ,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'RUA VISCONDE DE SABUGOSA, 754', 'MARINGÁ', 'PR', '99999-999')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INSERT INTO FORNECEDOR (ID_FORNECEDOR, NOME_FORNECEDOR, CNPJ_CPF, ENDERECO, CIDADE, UF, CEP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)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4', 'MENDES TECIDOS E SINTÉTICOS LTDA', '0000000000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' ,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'RUA DA INDÚSTRIA, 12345', 'MARINGÁ', 'PR', '99999-999')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INSERT INTO FORNECEDOR (ID_FORNECEDOR, NOME_FORNECEDOR, CNPJ_CPF, ENDERECO, CIDADE, UF, CEP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)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</w:t>
      </w:r>
    </w:p>
    <w:p w:rsidR="00F2077C" w:rsidRP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 xml:space="preserve">    VALUES ('5', 'PREGOS E CIA', '0000000000</w:t>
      </w:r>
      <w:proofErr w:type="gramStart"/>
      <w:r w:rsidRPr="00F2077C">
        <w:rPr>
          <w:rFonts w:ascii="Courier New" w:hAnsi="Courier New" w:cs="Courier New"/>
          <w:sz w:val="16"/>
          <w:szCs w:val="16"/>
        </w:rPr>
        <w:t>' ,</w:t>
      </w:r>
      <w:proofErr w:type="gramEnd"/>
      <w:r w:rsidRPr="00F2077C">
        <w:rPr>
          <w:rFonts w:ascii="Courier New" w:hAnsi="Courier New" w:cs="Courier New"/>
          <w:sz w:val="16"/>
          <w:szCs w:val="16"/>
        </w:rPr>
        <w:t xml:space="preserve"> 'RUA DOS PARAFUSOS, 12345', 'MARINGÁ', 'PR', '99999-999');</w:t>
      </w:r>
    </w:p>
    <w:p w:rsidR="00F2077C" w:rsidRDefault="00F2077C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2077C">
        <w:rPr>
          <w:rFonts w:ascii="Courier New" w:hAnsi="Courier New" w:cs="Courier New"/>
          <w:sz w:val="16"/>
          <w:szCs w:val="16"/>
        </w:rPr>
        <w:t>COMMIT;</w:t>
      </w:r>
    </w:p>
    <w:p w:rsidR="005C1624" w:rsidRPr="00F2077C" w:rsidRDefault="005C1624" w:rsidP="00F2077C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81732C" w:rsidRDefault="0081732C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3A1799" w:rsidRPr="003A1799" w:rsidRDefault="003A1799" w:rsidP="003A1799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b/>
          <w:sz w:val="16"/>
          <w:szCs w:val="16"/>
          <w:u w:val="single"/>
        </w:rPr>
      </w:pPr>
      <w:r w:rsidRPr="003A1799">
        <w:rPr>
          <w:rFonts w:ascii="Courier New" w:hAnsi="Courier New" w:cs="Courier New"/>
          <w:b/>
          <w:sz w:val="16"/>
          <w:szCs w:val="16"/>
          <w:u w:val="single"/>
        </w:rPr>
        <w:t xml:space="preserve">--SELECIONANDO </w:t>
      </w:r>
      <w:proofErr w:type="gramStart"/>
      <w:r w:rsidRPr="003A1799">
        <w:rPr>
          <w:rFonts w:ascii="Courier New" w:hAnsi="Courier New" w:cs="Courier New"/>
          <w:b/>
          <w:sz w:val="16"/>
          <w:szCs w:val="16"/>
          <w:u w:val="single"/>
        </w:rPr>
        <w:t>REGISTROS DA TABELA FORNECEDOR</w:t>
      </w:r>
      <w:proofErr w:type="gramEnd"/>
    </w:p>
    <w:p w:rsidR="003A1799" w:rsidRDefault="003A1799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3A1799" w:rsidRPr="003A1799" w:rsidRDefault="003A1799" w:rsidP="003A1799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3A1799">
        <w:rPr>
          <w:rFonts w:ascii="Courier New" w:hAnsi="Courier New" w:cs="Courier New"/>
          <w:sz w:val="16"/>
          <w:szCs w:val="16"/>
        </w:rPr>
        <w:t xml:space="preserve">SELECT ID_FORNECEDOR, NOME_FORNECEDOR, </w:t>
      </w:r>
      <w:proofErr w:type="gramStart"/>
      <w:r w:rsidRPr="003A1799">
        <w:rPr>
          <w:rFonts w:ascii="Courier New" w:hAnsi="Courier New" w:cs="Courier New"/>
          <w:sz w:val="16"/>
          <w:szCs w:val="16"/>
        </w:rPr>
        <w:t>CNPJ_CPF</w:t>
      </w:r>
      <w:proofErr w:type="gramEnd"/>
      <w:r w:rsidRPr="003A1799">
        <w:rPr>
          <w:rFonts w:ascii="Courier New" w:hAnsi="Courier New" w:cs="Courier New"/>
          <w:sz w:val="16"/>
          <w:szCs w:val="16"/>
        </w:rPr>
        <w:t xml:space="preserve"> </w:t>
      </w:r>
    </w:p>
    <w:p w:rsidR="003A1799" w:rsidRDefault="003A1799" w:rsidP="003A1799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3A1799">
        <w:rPr>
          <w:rFonts w:ascii="Courier New" w:hAnsi="Courier New" w:cs="Courier New"/>
          <w:sz w:val="16"/>
          <w:szCs w:val="16"/>
        </w:rPr>
        <w:t>FROM FORNECEDOR</w:t>
      </w:r>
    </w:p>
    <w:p w:rsidR="003A1799" w:rsidRDefault="003A1799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 xml:space="preserve">ID_FORNECEDOR          NOME_FORNECEDOR                                                                                      CNPJ_CPF             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r w:rsidRPr="003A1799">
        <w:rPr>
          <w:rFonts w:ascii="Courier New" w:hAnsi="Courier New" w:cs="Courier New"/>
          <w:sz w:val="12"/>
          <w:szCs w:val="16"/>
        </w:rPr>
        <w:t>---------------------- ---------------------------------------------------------------------------------------</w:t>
      </w:r>
      <w:r w:rsidR="00097D55">
        <w:rPr>
          <w:rFonts w:ascii="Courier New" w:hAnsi="Courier New" w:cs="Courier New"/>
          <w:sz w:val="12"/>
          <w:szCs w:val="16"/>
        </w:rPr>
        <w:t>------------- -------------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proofErr w:type="gramStart"/>
      <w:r w:rsidRPr="003A1799">
        <w:rPr>
          <w:rFonts w:ascii="Courier New" w:hAnsi="Courier New" w:cs="Courier New"/>
          <w:sz w:val="12"/>
          <w:szCs w:val="16"/>
        </w:rPr>
        <w:t>1</w:t>
      </w:r>
      <w:proofErr w:type="gramEnd"/>
      <w:r w:rsidRPr="003A1799">
        <w:rPr>
          <w:rFonts w:ascii="Courier New" w:hAnsi="Courier New" w:cs="Courier New"/>
          <w:sz w:val="12"/>
          <w:szCs w:val="16"/>
        </w:rPr>
        <w:t xml:space="preserve">                      MAXIMUS MADEIRA LTDA                                                                                 0000000000           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proofErr w:type="gramStart"/>
      <w:r w:rsidRPr="003A1799">
        <w:rPr>
          <w:rFonts w:ascii="Courier New" w:hAnsi="Courier New" w:cs="Courier New"/>
          <w:sz w:val="12"/>
          <w:szCs w:val="16"/>
        </w:rPr>
        <w:t>2</w:t>
      </w:r>
      <w:proofErr w:type="gramEnd"/>
      <w:r w:rsidRPr="003A1799">
        <w:rPr>
          <w:rFonts w:ascii="Courier New" w:hAnsi="Courier New" w:cs="Courier New"/>
          <w:sz w:val="12"/>
          <w:szCs w:val="16"/>
        </w:rPr>
        <w:t xml:space="preserve">                      SOUZA DISTRIBUIDORA DE EMBALAGENS LTDA                                                               0000000000           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proofErr w:type="gramStart"/>
      <w:r w:rsidRPr="003A1799">
        <w:rPr>
          <w:rFonts w:ascii="Courier New" w:hAnsi="Courier New" w:cs="Courier New"/>
          <w:sz w:val="12"/>
          <w:szCs w:val="16"/>
        </w:rPr>
        <w:t>3</w:t>
      </w:r>
      <w:proofErr w:type="gramEnd"/>
      <w:r w:rsidRPr="003A1799">
        <w:rPr>
          <w:rFonts w:ascii="Courier New" w:hAnsi="Courier New" w:cs="Courier New"/>
          <w:sz w:val="12"/>
          <w:szCs w:val="16"/>
        </w:rPr>
        <w:t xml:space="preserve">                      MEGA FORMAS MATERIAIS E METAIS LTDA                                                                  0000000000           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proofErr w:type="gramStart"/>
      <w:r w:rsidRPr="003A1799">
        <w:rPr>
          <w:rFonts w:ascii="Courier New" w:hAnsi="Courier New" w:cs="Courier New"/>
          <w:sz w:val="12"/>
          <w:szCs w:val="16"/>
        </w:rPr>
        <w:t>4</w:t>
      </w:r>
      <w:proofErr w:type="gramEnd"/>
      <w:r w:rsidRPr="003A1799">
        <w:rPr>
          <w:rFonts w:ascii="Courier New" w:hAnsi="Courier New" w:cs="Courier New"/>
          <w:sz w:val="12"/>
          <w:szCs w:val="16"/>
        </w:rPr>
        <w:t xml:space="preserve">                      MENDES TECIDOS E SINTÉTICOS LTDA                                                                     0000000000           </w:t>
      </w:r>
    </w:p>
    <w:p w:rsidR="003A1799" w:rsidRPr="003A1799" w:rsidRDefault="003A1799" w:rsidP="00097D55">
      <w:pPr>
        <w:pStyle w:val="SemEspaamento"/>
        <w:ind w:left="142" w:right="-852"/>
        <w:jc w:val="both"/>
        <w:rPr>
          <w:rFonts w:ascii="Courier New" w:hAnsi="Courier New" w:cs="Courier New"/>
          <w:sz w:val="12"/>
          <w:szCs w:val="16"/>
        </w:rPr>
      </w:pPr>
      <w:proofErr w:type="gramStart"/>
      <w:r w:rsidRPr="003A1799">
        <w:rPr>
          <w:rFonts w:ascii="Courier New" w:hAnsi="Courier New" w:cs="Courier New"/>
          <w:sz w:val="12"/>
          <w:szCs w:val="16"/>
        </w:rPr>
        <w:t>5</w:t>
      </w:r>
      <w:proofErr w:type="gramEnd"/>
      <w:r w:rsidRPr="003A1799">
        <w:rPr>
          <w:rFonts w:ascii="Courier New" w:hAnsi="Courier New" w:cs="Courier New"/>
          <w:sz w:val="12"/>
          <w:szCs w:val="16"/>
        </w:rPr>
        <w:t xml:space="preserve">                      PREGOS E CIA                                                                                         0000000000           </w:t>
      </w:r>
    </w:p>
    <w:p w:rsidR="003A1799" w:rsidRDefault="003A1799" w:rsidP="00097D55">
      <w:pPr>
        <w:pStyle w:val="SemEspaamento"/>
        <w:ind w:left="142"/>
        <w:jc w:val="both"/>
        <w:rPr>
          <w:rFonts w:ascii="Courier New" w:hAnsi="Courier New" w:cs="Courier New"/>
          <w:sz w:val="16"/>
          <w:szCs w:val="16"/>
        </w:rPr>
      </w:pPr>
    </w:p>
    <w:p w:rsidR="003A1799" w:rsidRDefault="003A1799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3A1799" w:rsidRDefault="003A1799" w:rsidP="00236AB8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D6461" w:rsidRPr="00FD6461" w:rsidRDefault="00FD6461" w:rsidP="00FD6461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>--CONSULTANDO FICHA DE PRODUTOS</w:t>
      </w:r>
    </w:p>
    <w:p w:rsidR="00FD6461" w:rsidRDefault="00FD6461" w:rsidP="00FD6461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 xml:space="preserve">--SELECIONANDO ITENS QUE COMPÓEM O PRODUTO 28 </w:t>
      </w:r>
      <w:r>
        <w:rPr>
          <w:rFonts w:ascii="Courier New" w:hAnsi="Courier New" w:cs="Courier New"/>
          <w:sz w:val="16"/>
          <w:szCs w:val="16"/>
        </w:rPr>
        <w:t>–</w:t>
      </w:r>
      <w:r w:rsidRPr="00FD6461">
        <w:rPr>
          <w:rFonts w:ascii="Courier New" w:hAnsi="Courier New" w:cs="Courier New"/>
          <w:sz w:val="16"/>
          <w:szCs w:val="16"/>
        </w:rPr>
        <w:t xml:space="preserve"> ÁLBUM</w:t>
      </w:r>
      <w:r>
        <w:rPr>
          <w:rFonts w:ascii="Courier New" w:hAnsi="Courier New" w:cs="Courier New"/>
          <w:sz w:val="16"/>
          <w:szCs w:val="16"/>
        </w:rPr>
        <w:t xml:space="preserve"> PRETO COM FEIXES DOURADOS</w:t>
      </w:r>
    </w:p>
    <w:p w:rsidR="00BD3330" w:rsidRDefault="00FD6461" w:rsidP="00FD6461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 xml:space="preserve">--ESTA SELECT CONTÉM CAMPOS CALCULADOS (TOTAL_ITEM) E JUNÇÕES INTERNAS ENTRE AS </w:t>
      </w:r>
    </w:p>
    <w:p w:rsidR="00FD6461" w:rsidRDefault="00FD6461" w:rsidP="00FD6461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>
        <w:rPr>
          <w:rFonts w:ascii="Courier New" w:hAnsi="Courier New" w:cs="Courier New"/>
          <w:sz w:val="16"/>
          <w:szCs w:val="16"/>
        </w:rPr>
        <w:t>-</w:t>
      </w:r>
      <w:r w:rsidR="003054E7">
        <w:rPr>
          <w:rFonts w:ascii="Courier New" w:hAnsi="Courier New" w:cs="Courier New"/>
          <w:sz w:val="16"/>
          <w:szCs w:val="16"/>
        </w:rPr>
        <w:t>-</w:t>
      </w:r>
      <w:r>
        <w:rPr>
          <w:rFonts w:ascii="Courier New" w:hAnsi="Courier New" w:cs="Courier New"/>
          <w:sz w:val="16"/>
          <w:szCs w:val="16"/>
        </w:rPr>
        <w:t>TABELAS</w:t>
      </w:r>
    </w:p>
    <w:p w:rsidR="00FD6461" w:rsidRPr="00FD6461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FD6461" w:rsidRPr="00FD6461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 xml:space="preserve">SELECT </w:t>
      </w:r>
      <w:proofErr w:type="gramStart"/>
      <w:r w:rsidRPr="00FD6461">
        <w:rPr>
          <w:rFonts w:ascii="Courier New" w:hAnsi="Courier New" w:cs="Courier New"/>
          <w:sz w:val="16"/>
          <w:szCs w:val="16"/>
        </w:rPr>
        <w:t>F.</w:t>
      </w:r>
      <w:proofErr w:type="gramEnd"/>
      <w:r w:rsidRPr="00FD6461">
        <w:rPr>
          <w:rFonts w:ascii="Courier New" w:hAnsi="Courier New" w:cs="Courier New"/>
          <w:sz w:val="16"/>
          <w:szCs w:val="16"/>
        </w:rPr>
        <w:t xml:space="preserve">ID_PRODUTO, </w:t>
      </w:r>
      <w:proofErr w:type="spellStart"/>
      <w:r w:rsidRPr="00FD6461">
        <w:rPr>
          <w:rFonts w:ascii="Courier New" w:hAnsi="Courier New" w:cs="Courier New"/>
          <w:sz w:val="16"/>
          <w:szCs w:val="16"/>
        </w:rPr>
        <w:t>P.DESCR_ITEM</w:t>
      </w:r>
      <w:proofErr w:type="spellEnd"/>
      <w:r w:rsidRPr="00FD6461">
        <w:rPr>
          <w:rFonts w:ascii="Courier New" w:hAnsi="Courier New" w:cs="Courier New"/>
          <w:sz w:val="16"/>
          <w:szCs w:val="16"/>
        </w:rPr>
        <w:t xml:space="preserve"> AS DESCR_PRODUTO, F.ID_ITEM, </w:t>
      </w:r>
    </w:p>
    <w:p w:rsidR="00FD6461" w:rsidRPr="00B93B5E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I.DESCR_ITEM, F.QTDE, F.UNIT, (F.QTDE * F.UNIT) AS TOTAL_ITEM</w:t>
      </w:r>
    </w:p>
    <w:p w:rsidR="00FD6461" w:rsidRPr="00FD6461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FD6461">
        <w:rPr>
          <w:rFonts w:ascii="Courier New" w:hAnsi="Courier New" w:cs="Courier New"/>
          <w:sz w:val="16"/>
          <w:szCs w:val="16"/>
        </w:rPr>
        <w:t xml:space="preserve">FROM ITEM I, FICHA_PRODUTO F, ITEM </w:t>
      </w:r>
      <w:proofErr w:type="gramStart"/>
      <w:r w:rsidRPr="00FD6461">
        <w:rPr>
          <w:rFonts w:ascii="Courier New" w:hAnsi="Courier New" w:cs="Courier New"/>
          <w:sz w:val="16"/>
          <w:szCs w:val="16"/>
        </w:rPr>
        <w:t>P</w:t>
      </w:r>
      <w:proofErr w:type="gramEnd"/>
    </w:p>
    <w:p w:rsidR="00FD6461" w:rsidRPr="00B93B5E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WHERE I.ID_ITEM = F.ID_ITEM </w:t>
      </w:r>
    </w:p>
    <w:p w:rsidR="003A1799" w:rsidRPr="00B93B5E" w:rsidRDefault="00FD6461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AND F.ID_PRODUTO = P.ID_ITEM</w:t>
      </w:r>
    </w:p>
    <w:p w:rsidR="00097D55" w:rsidRPr="00B93B5E" w:rsidRDefault="00097D55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FD6461" w:rsidRPr="00097D55" w:rsidRDefault="00097D55" w:rsidP="00FD6461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097D55">
        <w:rPr>
          <w:rFonts w:ascii="Courier New" w:hAnsi="Courier New" w:cs="Courier New"/>
          <w:sz w:val="16"/>
          <w:szCs w:val="16"/>
          <w:u w:val="single"/>
        </w:rPr>
        <w:t>Id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  <w:t>descrição</w:t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proofErr w:type="spellStart"/>
      <w:r w:rsidRPr="00097D55">
        <w:rPr>
          <w:rFonts w:ascii="Courier New" w:hAnsi="Courier New" w:cs="Courier New"/>
          <w:sz w:val="16"/>
          <w:szCs w:val="16"/>
          <w:u w:val="single"/>
        </w:rPr>
        <w:t>qtde</w:t>
      </w:r>
      <w:proofErr w:type="spellEnd"/>
      <w:r w:rsidRPr="00097D55">
        <w:rPr>
          <w:rFonts w:ascii="Courier New" w:hAnsi="Courier New" w:cs="Courier New"/>
          <w:sz w:val="16"/>
          <w:szCs w:val="16"/>
          <w:u w:val="single"/>
        </w:rPr>
        <w:tab/>
      </w:r>
      <w:proofErr w:type="spellStart"/>
      <w:r w:rsidRPr="00097D55">
        <w:rPr>
          <w:rFonts w:ascii="Courier New" w:hAnsi="Courier New" w:cs="Courier New"/>
          <w:sz w:val="16"/>
          <w:szCs w:val="16"/>
          <w:u w:val="single"/>
        </w:rPr>
        <w:t>unit</w:t>
      </w:r>
      <w:proofErr w:type="spellEnd"/>
      <w:r w:rsidRPr="00097D55">
        <w:rPr>
          <w:rFonts w:ascii="Courier New" w:hAnsi="Courier New" w:cs="Courier New"/>
          <w:sz w:val="16"/>
          <w:szCs w:val="16"/>
          <w:u w:val="single"/>
        </w:rPr>
        <w:tab/>
        <w:t>total</w:t>
      </w:r>
    </w:p>
    <w:p w:rsidR="00653AEE" w:rsidRPr="00653AEE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</w:t>
      </w:r>
      <w:r w:rsidRPr="00653AEE">
        <w:rPr>
          <w:rFonts w:ascii="Courier New" w:hAnsi="Courier New" w:cs="Courier New"/>
          <w:sz w:val="16"/>
          <w:szCs w:val="16"/>
        </w:rPr>
        <w:tab/>
        <w:t xml:space="preserve">COMPENSANDO </w:t>
      </w:r>
      <w:proofErr w:type="gramStart"/>
      <w:r w:rsidRPr="00653AEE">
        <w:rPr>
          <w:rFonts w:ascii="Courier New" w:hAnsi="Courier New" w:cs="Courier New"/>
          <w:sz w:val="16"/>
          <w:szCs w:val="16"/>
        </w:rPr>
        <w:t>5</w:t>
      </w:r>
      <w:proofErr w:type="gramEnd"/>
      <w:r w:rsidRPr="00653AEE">
        <w:rPr>
          <w:rFonts w:ascii="Courier New" w:hAnsi="Courier New" w:cs="Courier New"/>
          <w:sz w:val="16"/>
          <w:szCs w:val="16"/>
        </w:rPr>
        <w:t xml:space="preserve"> MM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100</w:t>
      </w:r>
      <w:r w:rsidRPr="00653AEE">
        <w:rPr>
          <w:rFonts w:ascii="Courier New" w:hAnsi="Courier New" w:cs="Courier New"/>
          <w:sz w:val="16"/>
          <w:szCs w:val="16"/>
        </w:rPr>
        <w:tab/>
        <w:t>1</w:t>
      </w:r>
      <w:r w:rsidRPr="00653AEE">
        <w:rPr>
          <w:rFonts w:ascii="Courier New" w:hAnsi="Courier New" w:cs="Courier New"/>
          <w:sz w:val="16"/>
          <w:szCs w:val="16"/>
        </w:rPr>
        <w:tab/>
        <w:t>100</w:t>
      </w:r>
    </w:p>
    <w:p w:rsidR="00653AEE" w:rsidRPr="00653AEE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7</w:t>
      </w:r>
      <w:r w:rsidRPr="00653AEE">
        <w:rPr>
          <w:rFonts w:ascii="Courier New" w:hAnsi="Courier New" w:cs="Courier New"/>
          <w:sz w:val="16"/>
          <w:szCs w:val="16"/>
        </w:rPr>
        <w:tab/>
        <w:t>COLA MADEIRA BRANCA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0</w:t>
      </w:r>
      <w:r w:rsidRPr="00653AEE">
        <w:rPr>
          <w:rFonts w:ascii="Courier New" w:hAnsi="Courier New" w:cs="Courier New"/>
          <w:sz w:val="16"/>
          <w:szCs w:val="16"/>
        </w:rPr>
        <w:tab/>
        <w:t>1</w:t>
      </w:r>
      <w:r w:rsidRPr="00653AEE">
        <w:rPr>
          <w:rFonts w:ascii="Courier New" w:hAnsi="Courier New" w:cs="Courier New"/>
          <w:sz w:val="16"/>
          <w:szCs w:val="16"/>
        </w:rPr>
        <w:tab/>
        <w:t>20</w:t>
      </w:r>
    </w:p>
    <w:p w:rsidR="00653AEE" w:rsidRPr="00653AEE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8</w:t>
      </w:r>
      <w:r w:rsidRPr="00653AEE">
        <w:rPr>
          <w:rFonts w:ascii="Courier New" w:hAnsi="Courier New" w:cs="Courier New"/>
          <w:sz w:val="16"/>
          <w:szCs w:val="16"/>
        </w:rPr>
        <w:tab/>
        <w:t>PARAFUSO ROSCA SOBERBA 10 MM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5</w:t>
      </w:r>
      <w:r w:rsidRPr="00653AEE">
        <w:rPr>
          <w:rFonts w:ascii="Courier New" w:hAnsi="Courier New" w:cs="Courier New"/>
          <w:sz w:val="16"/>
          <w:szCs w:val="16"/>
        </w:rPr>
        <w:tab/>
        <w:t>0,5</w:t>
      </w:r>
      <w:r w:rsidRPr="00653AEE">
        <w:rPr>
          <w:rFonts w:ascii="Courier New" w:hAnsi="Courier New" w:cs="Courier New"/>
          <w:sz w:val="16"/>
          <w:szCs w:val="16"/>
        </w:rPr>
        <w:tab/>
        <w:t>12,5</w:t>
      </w:r>
    </w:p>
    <w:p w:rsidR="00653AEE" w:rsidRPr="00653AEE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1</w:t>
      </w:r>
      <w:r w:rsidRPr="00653AEE">
        <w:rPr>
          <w:rFonts w:ascii="Courier New" w:hAnsi="Courier New" w:cs="Courier New"/>
          <w:sz w:val="16"/>
          <w:szCs w:val="16"/>
        </w:rPr>
        <w:tab/>
        <w:t>COURO SINTETICO PRETO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1</w:t>
      </w:r>
      <w:r w:rsidRPr="00653AEE">
        <w:rPr>
          <w:rFonts w:ascii="Courier New" w:hAnsi="Courier New" w:cs="Courier New"/>
          <w:sz w:val="16"/>
          <w:szCs w:val="16"/>
        </w:rPr>
        <w:tab/>
        <w:t>4</w:t>
      </w:r>
      <w:r w:rsidRPr="00653AEE">
        <w:rPr>
          <w:rFonts w:ascii="Courier New" w:hAnsi="Courier New" w:cs="Courier New"/>
          <w:sz w:val="16"/>
          <w:szCs w:val="16"/>
        </w:rPr>
        <w:tab/>
        <w:t>4</w:t>
      </w:r>
    </w:p>
    <w:p w:rsidR="00653AEE" w:rsidRPr="00653AEE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5</w:t>
      </w:r>
      <w:r w:rsidRPr="00653AEE">
        <w:rPr>
          <w:rFonts w:ascii="Courier New" w:hAnsi="Courier New" w:cs="Courier New"/>
          <w:sz w:val="16"/>
          <w:szCs w:val="16"/>
        </w:rPr>
        <w:tab/>
        <w:t>FEIXO DOURADO</w:t>
      </w:r>
      <w:r w:rsidRPr="00653AEE">
        <w:rPr>
          <w:rFonts w:ascii="Courier New" w:hAnsi="Courier New" w:cs="Courier New"/>
          <w:sz w:val="16"/>
          <w:szCs w:val="16"/>
        </w:rPr>
        <w:tab/>
        <w:t>2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6</w:t>
      </w:r>
      <w:r w:rsidRPr="00653AEE">
        <w:rPr>
          <w:rFonts w:ascii="Courier New" w:hAnsi="Courier New" w:cs="Courier New"/>
          <w:sz w:val="16"/>
          <w:szCs w:val="16"/>
        </w:rPr>
        <w:tab/>
        <w:t>12</w:t>
      </w:r>
    </w:p>
    <w:p w:rsidR="00247074" w:rsidRDefault="00653AEE" w:rsidP="00653AEE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53AEE">
        <w:rPr>
          <w:rFonts w:ascii="Courier New" w:hAnsi="Courier New" w:cs="Courier New"/>
          <w:sz w:val="16"/>
          <w:szCs w:val="16"/>
        </w:rPr>
        <w:t>27</w:t>
      </w:r>
      <w:r w:rsidRPr="00653AEE">
        <w:rPr>
          <w:rFonts w:ascii="Courier New" w:hAnsi="Courier New" w:cs="Courier New"/>
          <w:sz w:val="16"/>
          <w:szCs w:val="16"/>
        </w:rPr>
        <w:tab/>
        <w:t>DOBRADIÇA DOURADA</w:t>
      </w:r>
      <w:r w:rsidRPr="00653AEE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53AEE">
        <w:rPr>
          <w:rFonts w:ascii="Courier New" w:hAnsi="Courier New" w:cs="Courier New"/>
          <w:sz w:val="16"/>
          <w:szCs w:val="16"/>
        </w:rPr>
        <w:t>2</w:t>
      </w:r>
      <w:r w:rsidRPr="00653AEE">
        <w:rPr>
          <w:rFonts w:ascii="Courier New" w:hAnsi="Courier New" w:cs="Courier New"/>
          <w:sz w:val="16"/>
          <w:szCs w:val="16"/>
        </w:rPr>
        <w:tab/>
        <w:t>8</w:t>
      </w:r>
      <w:r w:rsidRPr="00653AEE">
        <w:rPr>
          <w:rFonts w:ascii="Courier New" w:hAnsi="Courier New" w:cs="Courier New"/>
          <w:sz w:val="16"/>
          <w:szCs w:val="16"/>
        </w:rPr>
        <w:tab/>
        <w:t>16</w:t>
      </w:r>
    </w:p>
    <w:p w:rsidR="00247074" w:rsidRDefault="00247074" w:rsidP="00247074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316F81" w:rsidRDefault="00316F81" w:rsidP="00247074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6E08F2" w:rsidRPr="006E08F2" w:rsidRDefault="006E08F2" w:rsidP="006E08F2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--CONSULTANDO FICHA DE PRODUTOS</w:t>
      </w:r>
    </w:p>
    <w:p w:rsidR="006E08F2" w:rsidRPr="006E08F2" w:rsidRDefault="006E08F2" w:rsidP="006E08F2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 xml:space="preserve">--SELECIONANDO O VALOR TOTAL DE UM PRODUTO </w:t>
      </w:r>
    </w:p>
    <w:p w:rsidR="006E08F2" w:rsidRDefault="006E08F2" w:rsidP="006E08F2">
      <w:pPr>
        <w:pStyle w:val="SemEspaamento"/>
        <w:shd w:val="clear" w:color="auto" w:fill="D9D9D9" w:themeFill="background1" w:themeFillShade="D9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--DA TABELA FICHA DE PRODUTOS PRODUZIDOS</w:t>
      </w:r>
    </w:p>
    <w:p w:rsidR="006E08F2" w:rsidRP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6E08F2" w:rsidRP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 xml:space="preserve">SELECT </w:t>
      </w:r>
      <w:proofErr w:type="gramStart"/>
      <w:r w:rsidRPr="006E08F2">
        <w:rPr>
          <w:rFonts w:ascii="Courier New" w:hAnsi="Courier New" w:cs="Courier New"/>
          <w:sz w:val="16"/>
          <w:szCs w:val="16"/>
        </w:rPr>
        <w:t>F.</w:t>
      </w:r>
      <w:proofErr w:type="gramEnd"/>
      <w:r w:rsidRPr="006E08F2">
        <w:rPr>
          <w:rFonts w:ascii="Courier New" w:hAnsi="Courier New" w:cs="Courier New"/>
          <w:sz w:val="16"/>
          <w:szCs w:val="16"/>
        </w:rPr>
        <w:t xml:space="preserve">ID_PRODUTO, </w:t>
      </w:r>
      <w:proofErr w:type="spellStart"/>
      <w:r w:rsidRPr="006E08F2">
        <w:rPr>
          <w:rFonts w:ascii="Courier New" w:hAnsi="Courier New" w:cs="Courier New"/>
          <w:sz w:val="16"/>
          <w:szCs w:val="16"/>
        </w:rPr>
        <w:t>P.DESCR_ITEM</w:t>
      </w:r>
      <w:proofErr w:type="spellEnd"/>
      <w:r w:rsidRPr="006E08F2">
        <w:rPr>
          <w:rFonts w:ascii="Courier New" w:hAnsi="Courier New" w:cs="Courier New"/>
          <w:sz w:val="16"/>
          <w:szCs w:val="16"/>
        </w:rPr>
        <w:t xml:space="preserve"> AS PRODUTO, </w:t>
      </w:r>
    </w:p>
    <w:p w:rsidR="006E08F2" w:rsidRPr="00B93B5E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proofErr w:type="gramStart"/>
      <w:r w:rsidRPr="00B93B5E">
        <w:rPr>
          <w:rFonts w:ascii="Courier New" w:hAnsi="Courier New" w:cs="Courier New"/>
          <w:sz w:val="16"/>
          <w:szCs w:val="16"/>
          <w:lang w:val="en-US"/>
        </w:rPr>
        <w:lastRenderedPageBreak/>
        <w:t>SUM(</w:t>
      </w:r>
      <w:proofErr w:type="gramEnd"/>
      <w:r w:rsidRPr="00B93B5E">
        <w:rPr>
          <w:rFonts w:ascii="Courier New" w:hAnsi="Courier New" w:cs="Courier New"/>
          <w:sz w:val="16"/>
          <w:szCs w:val="16"/>
          <w:lang w:val="en-US"/>
        </w:rPr>
        <w:t>F.QTDE * F.UNIT) AS TOTAL_ITEM</w:t>
      </w:r>
    </w:p>
    <w:p w:rsidR="006E08F2" w:rsidRP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 xml:space="preserve">FROM ITEM I, FICHA_PRODUTO F, ITEM </w:t>
      </w:r>
      <w:proofErr w:type="gramStart"/>
      <w:r w:rsidRPr="006E08F2">
        <w:rPr>
          <w:rFonts w:ascii="Courier New" w:hAnsi="Courier New" w:cs="Courier New"/>
          <w:sz w:val="16"/>
          <w:szCs w:val="16"/>
        </w:rPr>
        <w:t>P</w:t>
      </w:r>
      <w:proofErr w:type="gramEnd"/>
    </w:p>
    <w:p w:rsidR="006E08F2" w:rsidRPr="00B93B5E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 xml:space="preserve">WHERE I.ID_ITEM = F.ID_ITEM </w:t>
      </w:r>
    </w:p>
    <w:p w:rsidR="006E08F2" w:rsidRPr="00B93B5E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AND F.ID_PRODUTO = P.ID_ITEM</w:t>
      </w:r>
    </w:p>
    <w:p w:rsidR="006E08F2" w:rsidRPr="00B93B5E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  <w:r w:rsidRPr="00B93B5E">
        <w:rPr>
          <w:rFonts w:ascii="Courier New" w:hAnsi="Courier New" w:cs="Courier New"/>
          <w:sz w:val="16"/>
          <w:szCs w:val="16"/>
          <w:lang w:val="en-US"/>
        </w:rPr>
        <w:t>GROUP BY F.ID_PRODUTO, P.DESCR_ITEM</w:t>
      </w:r>
    </w:p>
    <w:p w:rsidR="006E08F2" w:rsidRPr="00B93B5E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lang w:val="en-US"/>
        </w:rPr>
      </w:pPr>
    </w:p>
    <w:p w:rsidR="006E08F2" w:rsidRP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  <w:u w:val="single"/>
        </w:rPr>
      </w:pPr>
      <w:r w:rsidRPr="006E08F2">
        <w:rPr>
          <w:rFonts w:ascii="Courier New" w:hAnsi="Courier New" w:cs="Courier New"/>
          <w:sz w:val="16"/>
          <w:szCs w:val="16"/>
          <w:u w:val="single"/>
        </w:rPr>
        <w:t>ID</w:t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  <w:t>PRODUTO</w:t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</w:r>
      <w:r w:rsidRPr="006E08F2">
        <w:rPr>
          <w:rFonts w:ascii="Courier New" w:hAnsi="Courier New" w:cs="Courier New"/>
          <w:sz w:val="16"/>
          <w:szCs w:val="16"/>
          <w:u w:val="single"/>
        </w:rPr>
        <w:tab/>
        <w:t>TOTAL_ITEM</w:t>
      </w:r>
    </w:p>
    <w:p w:rsid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  <w:r w:rsidRPr="006E08F2">
        <w:rPr>
          <w:rFonts w:ascii="Courier New" w:hAnsi="Courier New" w:cs="Courier New"/>
          <w:sz w:val="16"/>
          <w:szCs w:val="16"/>
        </w:rPr>
        <w:t>28</w:t>
      </w:r>
      <w:r w:rsidRPr="006E08F2">
        <w:rPr>
          <w:rFonts w:ascii="Courier New" w:hAnsi="Courier New" w:cs="Courier New"/>
          <w:sz w:val="16"/>
          <w:szCs w:val="16"/>
        </w:rPr>
        <w:tab/>
        <w:t>ESTOJO ALBUM PRETO COM DOBRADIÇAS DOURADAS</w:t>
      </w:r>
      <w:r w:rsidRPr="006E08F2">
        <w:rPr>
          <w:rFonts w:ascii="Courier New" w:hAnsi="Courier New" w:cs="Courier New"/>
          <w:sz w:val="16"/>
          <w:szCs w:val="16"/>
        </w:rPr>
        <w:tab/>
      </w:r>
      <w:r>
        <w:rPr>
          <w:rFonts w:ascii="Courier New" w:hAnsi="Courier New" w:cs="Courier New"/>
          <w:sz w:val="16"/>
          <w:szCs w:val="16"/>
        </w:rPr>
        <w:tab/>
      </w:r>
      <w:r w:rsidRPr="006E08F2">
        <w:rPr>
          <w:rFonts w:ascii="Courier New" w:hAnsi="Courier New" w:cs="Courier New"/>
          <w:sz w:val="16"/>
          <w:szCs w:val="16"/>
        </w:rPr>
        <w:t>164,5</w:t>
      </w:r>
    </w:p>
    <w:p w:rsidR="006E08F2" w:rsidRDefault="006E08F2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Default="005C1624" w:rsidP="006E08F2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6E08F2" w:rsidRDefault="006E08F2" w:rsidP="005C1624">
      <w:pPr>
        <w:pStyle w:val="SemEspaamento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F5729C" w:rsidP="005C1624">
      <w:pPr>
        <w:pStyle w:val="SemEspaamento"/>
        <w:ind w:firstLine="360"/>
        <w:jc w:val="both"/>
        <w:rPr>
          <w:rFonts w:ascii="Times New Roman" w:hAnsi="Times New Roman"/>
          <w:b/>
          <w:sz w:val="28"/>
          <w:szCs w:val="16"/>
        </w:rPr>
      </w:pPr>
      <w:r>
        <w:rPr>
          <w:rFonts w:ascii="Times New Roman" w:hAnsi="Times New Roman"/>
          <w:b/>
          <w:sz w:val="28"/>
          <w:szCs w:val="16"/>
        </w:rPr>
        <w:t>6.</w:t>
      </w:r>
      <w:r w:rsidR="005C1624" w:rsidRPr="00F5729C">
        <w:rPr>
          <w:rFonts w:ascii="Times New Roman" w:hAnsi="Times New Roman"/>
          <w:b/>
          <w:sz w:val="28"/>
          <w:szCs w:val="16"/>
        </w:rPr>
        <w:t xml:space="preserve"> </w:t>
      </w:r>
      <w:r>
        <w:rPr>
          <w:rFonts w:ascii="Times New Roman" w:hAnsi="Times New Roman"/>
          <w:b/>
          <w:sz w:val="28"/>
          <w:szCs w:val="16"/>
        </w:rPr>
        <w:t>CONSULTAS (TRABALHO)</w:t>
      </w:r>
    </w:p>
    <w:p w:rsidR="005C1624" w:rsidRDefault="005C1624" w:rsidP="005C1624">
      <w:pPr>
        <w:pStyle w:val="SemEspaamento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/>
          <w:sz w:val="22"/>
          <w:szCs w:val="16"/>
        </w:rPr>
      </w:pPr>
      <w:r w:rsidRPr="00F5729C">
        <w:rPr>
          <w:rFonts w:ascii="Times New Roman" w:hAnsi="Times New Roman"/>
          <w:sz w:val="22"/>
          <w:szCs w:val="16"/>
        </w:rPr>
        <w:t>Duas consultas quaisquer:</w:t>
      </w:r>
    </w:p>
    <w:p w:rsidR="0039050B" w:rsidRPr="00F5729C" w:rsidRDefault="0039050B" w:rsidP="0039050B">
      <w:pPr>
        <w:pStyle w:val="SemEspaamento"/>
        <w:ind w:left="720"/>
        <w:jc w:val="both"/>
        <w:rPr>
          <w:rFonts w:ascii="Times New Roman" w:hAnsi="Times New Roman"/>
          <w:sz w:val="22"/>
          <w:szCs w:val="16"/>
        </w:rPr>
      </w:pPr>
    </w:p>
    <w:p w:rsidR="001160DB" w:rsidRPr="00F5729C" w:rsidRDefault="001160DB" w:rsidP="00F5729C">
      <w:pPr>
        <w:pStyle w:val="SemEspaamento"/>
        <w:shd w:val="clear" w:color="auto" w:fill="FFFFFF" w:themeFill="background1"/>
        <w:ind w:left="720"/>
        <w:jc w:val="both"/>
        <w:rPr>
          <w:rFonts w:ascii="Times New Roman" w:hAnsi="Times New Roman"/>
          <w:sz w:val="22"/>
          <w:szCs w:val="16"/>
        </w:rPr>
      </w:pPr>
      <w:r w:rsidRPr="00F5729C">
        <w:rPr>
          <w:rFonts w:ascii="Times New Roman" w:hAnsi="Times New Roman"/>
          <w:sz w:val="22"/>
          <w:szCs w:val="16"/>
        </w:rPr>
        <w:t>Selecionando todos os itens da tabela ITEM (DO ESTOQUE)</w:t>
      </w:r>
    </w:p>
    <w:p w:rsidR="001160DB" w:rsidRDefault="001160DB" w:rsidP="0039050B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1160DB" w:rsidRPr="00F5729C" w:rsidRDefault="001160DB" w:rsidP="0039050B">
      <w:pPr>
        <w:pStyle w:val="SemEspaamento"/>
        <w:ind w:left="720"/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Selecionando todos os registros da tabela Ordem de Produção:</w:t>
      </w:r>
    </w:p>
    <w:p w:rsidR="0039050B" w:rsidRDefault="0039050B" w:rsidP="0039050B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Duas consultas utilizando junção interna:</w:t>
      </w:r>
    </w:p>
    <w:p w:rsidR="00D677D0" w:rsidRPr="00F5729C" w:rsidRDefault="00D677D0" w:rsidP="00D677D0">
      <w:pPr>
        <w:pStyle w:val="SemEspaamento"/>
        <w:numPr>
          <w:ilvl w:val="0"/>
          <w:numId w:val="34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 xml:space="preserve">Selecionar custos de material direto </w:t>
      </w:r>
      <w:r w:rsidR="009E5C37" w:rsidRPr="00F5729C">
        <w:rPr>
          <w:rFonts w:ascii="Times New Roman" w:hAnsi="Times New Roman"/>
        </w:rPr>
        <w:t xml:space="preserve">(código, data, código do item, descrição do item, quantidade e valor unitário) </w:t>
      </w:r>
      <w:r w:rsidRPr="00F5729C">
        <w:rPr>
          <w:rFonts w:ascii="Times New Roman" w:hAnsi="Times New Roman"/>
        </w:rPr>
        <w:t>cujo código de identificação do custo é ‘3’</w:t>
      </w:r>
      <w:r w:rsidR="009E5C37" w:rsidRPr="00F5729C">
        <w:rPr>
          <w:rFonts w:ascii="Times New Roman" w:hAnsi="Times New Roman"/>
        </w:rPr>
        <w:t>:</w:t>
      </w:r>
    </w:p>
    <w:p w:rsidR="009E5C37" w:rsidRDefault="009E5C37" w:rsidP="009E5C37">
      <w:pPr>
        <w:pStyle w:val="SemEspaamento"/>
        <w:ind w:left="1080"/>
        <w:jc w:val="both"/>
        <w:rPr>
          <w:rFonts w:ascii="Courier New" w:hAnsi="Courier New" w:cs="Courier New"/>
          <w:sz w:val="16"/>
          <w:szCs w:val="16"/>
        </w:rPr>
      </w:pPr>
    </w:p>
    <w:p w:rsidR="009E5C37" w:rsidRPr="00F5729C" w:rsidRDefault="009E5C37" w:rsidP="00D677D0">
      <w:pPr>
        <w:pStyle w:val="SemEspaamento"/>
        <w:numPr>
          <w:ilvl w:val="0"/>
          <w:numId w:val="34"/>
        </w:numPr>
        <w:jc w:val="both"/>
        <w:rPr>
          <w:rFonts w:ascii="Times New Roman" w:hAnsi="Times New Roman"/>
        </w:rPr>
      </w:pPr>
      <w:r w:rsidRPr="00F5729C">
        <w:rPr>
          <w:rFonts w:ascii="Times New Roman" w:hAnsi="Times New Roman"/>
        </w:rPr>
        <w:t>Selecionar tod</w:t>
      </w:r>
      <w:r w:rsidR="00B12B0B" w:rsidRPr="00F5729C">
        <w:rPr>
          <w:rFonts w:ascii="Times New Roman" w:hAnsi="Times New Roman"/>
        </w:rPr>
        <w:t>a</w:t>
      </w:r>
      <w:r w:rsidRPr="00F5729C">
        <w:rPr>
          <w:rFonts w:ascii="Times New Roman" w:hAnsi="Times New Roman"/>
        </w:rPr>
        <w:t xml:space="preserve">s as Ordens de Produção atreladas aos lotes de produção </w:t>
      </w:r>
      <w:r w:rsidR="00B12B0B" w:rsidRPr="00F5729C">
        <w:rPr>
          <w:rFonts w:ascii="Times New Roman" w:hAnsi="Times New Roman"/>
        </w:rPr>
        <w:t xml:space="preserve">cujos </w:t>
      </w:r>
      <w:r w:rsidRPr="00F5729C">
        <w:rPr>
          <w:rFonts w:ascii="Times New Roman" w:hAnsi="Times New Roman"/>
        </w:rPr>
        <w:t xml:space="preserve">STATUS </w:t>
      </w:r>
      <w:r w:rsidR="00B12B0B" w:rsidRPr="00F5729C">
        <w:rPr>
          <w:rFonts w:ascii="Times New Roman" w:hAnsi="Times New Roman"/>
        </w:rPr>
        <w:t>dos LOTES Seja igual a</w:t>
      </w:r>
      <w:r w:rsidRPr="00F5729C">
        <w:rPr>
          <w:rFonts w:ascii="Times New Roman" w:hAnsi="Times New Roman"/>
        </w:rPr>
        <w:t xml:space="preserve"> ‘ABERTO’.</w:t>
      </w:r>
    </w:p>
    <w:p w:rsidR="00B12B0B" w:rsidRDefault="00B12B0B" w:rsidP="00D677D0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m o uso de UNION:</w:t>
      </w:r>
    </w:p>
    <w:p w:rsidR="00B12B0B" w:rsidRPr="00F5729C" w:rsidRDefault="000809A9" w:rsidP="00B12B0B">
      <w:pPr>
        <w:pStyle w:val="SemEspaamento"/>
        <w:ind w:left="709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itens de custos diretos de fabricação e todos os itens de custos indiretos de fabricação na mesma consulta, ordenados pelo código do item:</w:t>
      </w:r>
    </w:p>
    <w:p w:rsidR="000809A9" w:rsidRPr="00F5729C" w:rsidRDefault="000809A9" w:rsidP="00B12B0B">
      <w:pPr>
        <w:pStyle w:val="SemEspaamento"/>
        <w:ind w:left="709"/>
        <w:jc w:val="both"/>
        <w:rPr>
          <w:rFonts w:ascii="Times New Roman" w:hAnsi="Times New Roman" w:cs="Courier New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m o uso de INTERSECT:</w:t>
      </w:r>
    </w:p>
    <w:p w:rsidR="000809A9" w:rsidRPr="00F5729C" w:rsidRDefault="000809A9" w:rsidP="000809A9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</w:p>
    <w:p w:rsidR="000809A9" w:rsidRPr="00F5729C" w:rsidRDefault="000809A9" w:rsidP="000809A9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os itens das tabelas de CUSTOS DIRETOS e CUSTOS INDIRETOS que possuem O MESMO CÓDIGO DE CADASTRO usando INTERSECT:</w:t>
      </w:r>
    </w:p>
    <w:p w:rsidR="000809A9" w:rsidRDefault="000809A9" w:rsidP="000809A9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s considerando subconsultas que retornam um conjunto de valores utilizando:</w:t>
      </w:r>
    </w:p>
    <w:p w:rsidR="005C1624" w:rsidRPr="00F5729C" w:rsidRDefault="005C1624" w:rsidP="005C1624">
      <w:pPr>
        <w:pStyle w:val="SemEspaamento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IN ou NOT IN:</w:t>
      </w:r>
    </w:p>
    <w:p w:rsidR="00E6671B" w:rsidRPr="00F5729C" w:rsidRDefault="00E6671B" w:rsidP="00E6671B">
      <w:pPr>
        <w:pStyle w:val="SemEspaamento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 xml:space="preserve">Selecionar </w:t>
      </w:r>
      <w:proofErr w:type="gramStart"/>
      <w:r w:rsidRPr="00F5729C">
        <w:rPr>
          <w:rFonts w:ascii="Times New Roman" w:hAnsi="Times New Roman" w:cs="Courier New"/>
          <w:szCs w:val="16"/>
        </w:rPr>
        <w:t>todos o</w:t>
      </w:r>
      <w:proofErr w:type="gramEnd"/>
      <w:r w:rsidRPr="00F5729C">
        <w:rPr>
          <w:rFonts w:ascii="Times New Roman" w:hAnsi="Times New Roman" w:cs="Courier New"/>
          <w:szCs w:val="16"/>
        </w:rPr>
        <w:t xml:space="preserve"> itens cadastrados no estoque, os quais estão sendo utilizados nos processos de produção (tabela de itens de custo direto)</w:t>
      </w:r>
    </w:p>
    <w:p w:rsidR="00E6671B" w:rsidRDefault="00E6671B" w:rsidP="00E6671B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E6671B" w:rsidRPr="00F5729C" w:rsidRDefault="00A768E5" w:rsidP="00E6671B">
      <w:pPr>
        <w:pStyle w:val="SemEspaamento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itens cadastrados no estoque, os quais NÃO estão sendo utilizados nos processos de produção (tabela de itens de custo direto):</w:t>
      </w:r>
    </w:p>
    <w:p w:rsidR="00A768E5" w:rsidRDefault="00A768E5" w:rsidP="00E6671B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ANY:</w:t>
      </w:r>
    </w:p>
    <w:p w:rsidR="009C5890" w:rsidRPr="00F5729C" w:rsidRDefault="009C5890" w:rsidP="009C5890">
      <w:pPr>
        <w:pStyle w:val="SemEspaamento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e QUALQUER (ANY) item de estoques, os quais estão sendo utilizados como custos diretos de fabricação cujo valor unitário seja maior que R$ 5,00:</w:t>
      </w:r>
    </w:p>
    <w:p w:rsidR="00AF0392" w:rsidRDefault="00AF0392" w:rsidP="009C5890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EXIST ou NOT EXIST:</w:t>
      </w:r>
    </w:p>
    <w:p w:rsidR="00AF0392" w:rsidRPr="00F5729C" w:rsidRDefault="00AF0392" w:rsidP="00AF0392">
      <w:pPr>
        <w:pStyle w:val="SemEspaamento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 xml:space="preserve">Selecionar todos os itens indiretos de fabricação os quais ainda não estão sendo utilizados na apropriação de custos indiretos (tabela </w:t>
      </w:r>
      <w:proofErr w:type="spellStart"/>
      <w:r w:rsidRPr="00F5729C">
        <w:rPr>
          <w:rFonts w:ascii="Times New Roman" w:hAnsi="Times New Roman" w:cs="Courier New"/>
          <w:szCs w:val="16"/>
        </w:rPr>
        <w:t>custos_indiretos</w:t>
      </w:r>
      <w:proofErr w:type="spellEnd"/>
      <w:r w:rsidRPr="00F5729C">
        <w:rPr>
          <w:rFonts w:ascii="Times New Roman" w:hAnsi="Times New Roman" w:cs="Courier New"/>
          <w:szCs w:val="16"/>
        </w:rPr>
        <w:t>)</w:t>
      </w:r>
    </w:p>
    <w:p w:rsidR="00AF0392" w:rsidRDefault="00AF0392" w:rsidP="00AF0392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1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ALL:</w:t>
      </w:r>
    </w:p>
    <w:p w:rsidR="003348CD" w:rsidRPr="00F5729C" w:rsidRDefault="0004567B" w:rsidP="003348CD">
      <w:pPr>
        <w:pStyle w:val="SemEspaamento"/>
        <w:ind w:left="144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custos diretos de fabricação cujos valores unitários sejam superiores a R$ 1,50 E R$ 5,00:</w:t>
      </w:r>
    </w:p>
    <w:p w:rsidR="0004567B" w:rsidRDefault="0004567B" w:rsidP="003348CD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33D3" w:rsidRDefault="002333D3" w:rsidP="003348CD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33D3" w:rsidRDefault="002333D3" w:rsidP="003348CD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2333D3" w:rsidRDefault="002333D3" w:rsidP="003348CD">
      <w:pPr>
        <w:pStyle w:val="SemEspaamento"/>
        <w:ind w:left="144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lastRenderedPageBreak/>
        <w:t>Consulta considerando uma junção externa:</w:t>
      </w:r>
    </w:p>
    <w:p w:rsidR="00D80086" w:rsidRDefault="00D80086" w:rsidP="00D80086">
      <w:pPr>
        <w:pStyle w:val="SemEspaamento"/>
        <w:ind w:left="709"/>
        <w:jc w:val="both"/>
        <w:rPr>
          <w:rFonts w:ascii="Courier New" w:hAnsi="Courier New" w:cs="Courier New"/>
          <w:sz w:val="16"/>
          <w:szCs w:val="16"/>
        </w:rPr>
      </w:pPr>
    </w:p>
    <w:p w:rsidR="00D80086" w:rsidRPr="005F115E" w:rsidRDefault="00D80086" w:rsidP="00D80086">
      <w:pPr>
        <w:pStyle w:val="SemEspaamento"/>
        <w:ind w:left="709"/>
        <w:jc w:val="both"/>
        <w:rPr>
          <w:rFonts w:ascii="Times New Roman" w:hAnsi="Times New Roman"/>
        </w:rPr>
      </w:pPr>
      <w:r w:rsidRPr="005F115E">
        <w:rPr>
          <w:rFonts w:ascii="Times New Roman" w:hAnsi="Times New Roman"/>
        </w:rPr>
        <w:t>Selecione todos os pedidos e os clientes solicitantes com junção externa à direta (pedido):</w:t>
      </w:r>
    </w:p>
    <w:p w:rsidR="00D80086" w:rsidRPr="005F115E" w:rsidRDefault="00D80086" w:rsidP="00D80086">
      <w:pPr>
        <w:pStyle w:val="SemEspaamento"/>
        <w:ind w:left="709"/>
        <w:jc w:val="both"/>
        <w:rPr>
          <w:rFonts w:ascii="Times New Roman" w:hAnsi="Times New Roman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nsiderando uma junção externa à esquerda:</w:t>
      </w:r>
    </w:p>
    <w:p w:rsidR="00D80086" w:rsidRPr="00F5729C" w:rsidRDefault="00D80086" w:rsidP="00D80086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todos os clientes, independente de existirem pedidos ou não:</w:t>
      </w:r>
    </w:p>
    <w:p w:rsidR="00D80086" w:rsidRDefault="00D80086" w:rsidP="00D80086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considerando uma ou mais funções agregadas:</w:t>
      </w:r>
    </w:p>
    <w:p w:rsidR="005F115E" w:rsidRDefault="005F115E" w:rsidP="00D80086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</w:p>
    <w:p w:rsidR="00D80086" w:rsidRPr="00F5729C" w:rsidRDefault="00D80086" w:rsidP="00D80086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 xml:space="preserve">Selecionar o total de custos DIRETOS agregados por ITEM DE ESTOQUE, considerando a quantidade total agregada em produção, o custo médio unitário, e </w:t>
      </w:r>
      <w:proofErr w:type="gramStart"/>
      <w:r w:rsidRPr="00F5729C">
        <w:rPr>
          <w:rFonts w:ascii="Times New Roman" w:hAnsi="Times New Roman" w:cs="Courier New"/>
          <w:szCs w:val="16"/>
        </w:rPr>
        <w:t>o</w:t>
      </w:r>
      <w:proofErr w:type="gramEnd"/>
      <w:r w:rsidRPr="00F5729C">
        <w:rPr>
          <w:rFonts w:ascii="Times New Roman" w:hAnsi="Times New Roman" w:cs="Courier New"/>
          <w:szCs w:val="16"/>
        </w:rPr>
        <w:t xml:space="preserve"> </w:t>
      </w:r>
      <w:proofErr w:type="gramStart"/>
      <w:r w:rsidRPr="00F5729C">
        <w:rPr>
          <w:rFonts w:ascii="Times New Roman" w:hAnsi="Times New Roman" w:cs="Courier New"/>
          <w:szCs w:val="16"/>
        </w:rPr>
        <w:t>custo</w:t>
      </w:r>
      <w:proofErr w:type="gramEnd"/>
      <w:r w:rsidRPr="00F5729C">
        <w:rPr>
          <w:rFonts w:ascii="Times New Roman" w:hAnsi="Times New Roman" w:cs="Courier New"/>
          <w:szCs w:val="16"/>
        </w:rPr>
        <w:t xml:space="preserve"> total por item:</w:t>
      </w:r>
    </w:p>
    <w:p w:rsidR="00D80086" w:rsidRDefault="00D80086" w:rsidP="00D80086">
      <w:pPr>
        <w:pStyle w:val="SemEspaamento"/>
        <w:ind w:left="720"/>
        <w:jc w:val="both"/>
        <w:rPr>
          <w:rFonts w:ascii="Courier New" w:hAnsi="Courier New" w:cs="Courier New"/>
          <w:sz w:val="16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usando uma função agregada com cláusula GROUP BY:</w:t>
      </w:r>
    </w:p>
    <w:p w:rsidR="00D80086" w:rsidRPr="00F5729C" w:rsidRDefault="00D80086" w:rsidP="00D80086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  <w:proofErr w:type="gramStart"/>
      <w:r w:rsidRPr="00F5729C">
        <w:rPr>
          <w:rFonts w:ascii="Times New Roman" w:hAnsi="Times New Roman" w:cs="Courier New"/>
          <w:szCs w:val="16"/>
        </w:rPr>
        <w:t>Idem função</w:t>
      </w:r>
      <w:proofErr w:type="gramEnd"/>
      <w:r w:rsidRPr="00F5729C">
        <w:rPr>
          <w:rFonts w:ascii="Times New Roman" w:hAnsi="Times New Roman" w:cs="Courier New"/>
          <w:szCs w:val="16"/>
        </w:rPr>
        <w:t xml:space="preserve"> acima.</w:t>
      </w:r>
    </w:p>
    <w:p w:rsidR="00D80086" w:rsidRPr="00F5729C" w:rsidRDefault="00D80086" w:rsidP="00D80086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</w:p>
    <w:p w:rsidR="005C1624" w:rsidRPr="00F5729C" w:rsidRDefault="005C1624" w:rsidP="005C1624">
      <w:pPr>
        <w:pStyle w:val="SemEspaamento"/>
        <w:numPr>
          <w:ilvl w:val="0"/>
          <w:numId w:val="33"/>
        </w:numPr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Consulta usando uma função agregada com cláusula GROUP BY e HAVING:</w:t>
      </w:r>
    </w:p>
    <w:p w:rsidR="008D6358" w:rsidRPr="00F5729C" w:rsidRDefault="008D6358" w:rsidP="008D6358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</w:p>
    <w:p w:rsidR="006C7FB3" w:rsidRPr="00F5729C" w:rsidRDefault="006C7FB3" w:rsidP="008D6358">
      <w:pPr>
        <w:pStyle w:val="SemEspaamento"/>
        <w:ind w:left="720"/>
        <w:jc w:val="both"/>
        <w:rPr>
          <w:rFonts w:ascii="Times New Roman" w:hAnsi="Times New Roman" w:cs="Courier New"/>
          <w:szCs w:val="16"/>
        </w:rPr>
      </w:pPr>
      <w:r w:rsidRPr="00F5729C">
        <w:rPr>
          <w:rFonts w:ascii="Times New Roman" w:hAnsi="Times New Roman" w:cs="Courier New"/>
          <w:szCs w:val="16"/>
        </w:rPr>
        <w:t>Selecionar o total de custos DIRETOS agregados por ITEM DE ESTOQUE, considerando a quantidade total agregada em produção, o custo médio unitário, o custo total por item E COM VALOR MÉDIDO DE CUSTO UNITÁRIO SUPERIOR A R$ 5,00:</w:t>
      </w:r>
    </w:p>
    <w:sectPr w:rsidR="006C7FB3" w:rsidRPr="00F5729C" w:rsidSect="00247074">
      <w:pgSz w:w="11906" w:h="16838"/>
      <w:pgMar w:top="1418" w:right="1416" w:bottom="1418" w:left="1276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72E2" w:rsidRDefault="00A272E2" w:rsidP="0078608B">
      <w:pPr>
        <w:spacing w:after="0" w:line="240" w:lineRule="auto"/>
      </w:pPr>
      <w:r>
        <w:separator/>
      </w:r>
    </w:p>
  </w:endnote>
  <w:endnote w:type="continuationSeparator" w:id="0">
    <w:p w:rsidR="00A272E2" w:rsidRDefault="00A272E2" w:rsidP="0078608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Liberation Serif">
    <w:altName w:val="MS PMincho"/>
    <w:panose1 w:val="02020603050405020304"/>
    <w:charset w:val="00"/>
    <w:family w:val="roman"/>
    <w:pitch w:val="variable"/>
    <w:sig w:usb0="A00002AF" w:usb1="500078FB" w:usb2="00000000" w:usb3="00000000" w:csb0="0000009F" w:csb1="00000000"/>
  </w:font>
  <w:font w:name="WenQuanYi Micro Hei">
    <w:altName w:val="MS Mincho"/>
    <w:charset w:val="80"/>
    <w:family w:val="auto"/>
    <w:pitch w:val="variable"/>
    <w:sig w:usb0="00000000" w:usb1="00000000" w:usb2="00000000" w:usb3="00000000" w:csb0="00000000" w:csb1="00000000"/>
  </w:font>
  <w:font w:name="Lohit Hindi">
    <w:altName w:val="MS Mincho"/>
    <w:charset w:val="80"/>
    <w:family w:val="auto"/>
    <w:pitch w:val="variable"/>
    <w:sig w:usb0="00000000" w:usb1="00000000" w:usb2="00000000" w:usb3="00000000" w:csb0="0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9447845"/>
      <w:docPartObj>
        <w:docPartGallery w:val="Page Numbers (Bottom of Page)"/>
        <w:docPartUnique/>
      </w:docPartObj>
    </w:sdtPr>
    <w:sdtContent>
      <w:p w:rsidR="005F115E" w:rsidRDefault="005F115E">
        <w:pPr>
          <w:pStyle w:val="Rodap"/>
          <w:jc w:val="right"/>
        </w:pPr>
        <w:fldSimple w:instr=" PAGE   \* MERGEFORMAT ">
          <w:r w:rsidR="002333D3">
            <w:rPr>
              <w:noProof/>
            </w:rPr>
            <w:t>32</w:t>
          </w:r>
        </w:fldSimple>
      </w:p>
    </w:sdtContent>
  </w:sdt>
  <w:p w:rsidR="005F115E" w:rsidRDefault="005F115E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72E2" w:rsidRDefault="00A272E2" w:rsidP="0078608B">
      <w:pPr>
        <w:spacing w:after="0" w:line="240" w:lineRule="auto"/>
      </w:pPr>
      <w:r>
        <w:separator/>
      </w:r>
    </w:p>
  </w:footnote>
  <w:footnote w:type="continuationSeparator" w:id="0">
    <w:p w:rsidR="00A272E2" w:rsidRDefault="00A272E2" w:rsidP="0078608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F115E" w:rsidRDefault="005F115E">
    <w:pPr>
      <w:pStyle w:val="Cabealho"/>
    </w:pPr>
    <w:r>
      <w:rPr>
        <w:noProof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8244840</wp:posOffset>
          </wp:positionH>
          <wp:positionV relativeFrom="paragraph">
            <wp:posOffset>-373380</wp:posOffset>
          </wp:positionV>
          <wp:extent cx="1314450" cy="714375"/>
          <wp:effectExtent l="19050" t="0" r="0" b="0"/>
          <wp:wrapThrough wrapText="bothSides">
            <wp:wrapPolygon edited="0">
              <wp:start x="-313" y="0"/>
              <wp:lineTo x="-313" y="21312"/>
              <wp:lineTo x="21600" y="21312"/>
              <wp:lineTo x="21600" y="0"/>
              <wp:lineTo x="-313" y="0"/>
            </wp:wrapPolygon>
          </wp:wrapThrough>
          <wp:docPr id="1" name="Imagem 1" descr="logoDIN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1" descr="logoDIN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14450" cy="7143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813435</wp:posOffset>
          </wp:positionH>
          <wp:positionV relativeFrom="paragraph">
            <wp:posOffset>-363855</wp:posOffset>
          </wp:positionV>
          <wp:extent cx="742950" cy="704850"/>
          <wp:effectExtent l="19050" t="0" r="0" b="0"/>
          <wp:wrapThrough wrapText="bothSides">
            <wp:wrapPolygon edited="0">
              <wp:start x="-554" y="0"/>
              <wp:lineTo x="-554" y="21016"/>
              <wp:lineTo x="21600" y="21016"/>
              <wp:lineTo x="21600" y="0"/>
              <wp:lineTo x="-554" y="0"/>
            </wp:wrapPolygon>
          </wp:wrapThrough>
          <wp:docPr id="2" name="Imagem 0" descr="logo_uem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m 0" descr="logo_uem.jpg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2950" cy="704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147C47"/>
    <w:multiLevelType w:val="hybridMultilevel"/>
    <w:tmpl w:val="08B8F6DE"/>
    <w:lvl w:ilvl="0" w:tplc="79DC92C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3059A0"/>
    <w:multiLevelType w:val="hybridMultilevel"/>
    <w:tmpl w:val="DECE0A26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3E31EC"/>
    <w:multiLevelType w:val="hybridMultilevel"/>
    <w:tmpl w:val="39D2A44C"/>
    <w:lvl w:ilvl="0" w:tplc="FD4AC96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EE1035A"/>
    <w:multiLevelType w:val="hybridMultilevel"/>
    <w:tmpl w:val="D3FAD52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72607B"/>
    <w:multiLevelType w:val="hybridMultilevel"/>
    <w:tmpl w:val="BAAE3876"/>
    <w:lvl w:ilvl="0" w:tplc="E2D49D66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8" w:hanging="360"/>
      </w:pPr>
    </w:lvl>
    <w:lvl w:ilvl="2" w:tplc="0416001B" w:tentative="1">
      <w:start w:val="1"/>
      <w:numFmt w:val="lowerRoman"/>
      <w:lvlText w:val="%3."/>
      <w:lvlJc w:val="right"/>
      <w:pPr>
        <w:ind w:left="2508" w:hanging="180"/>
      </w:pPr>
    </w:lvl>
    <w:lvl w:ilvl="3" w:tplc="0416000F" w:tentative="1">
      <w:start w:val="1"/>
      <w:numFmt w:val="decimal"/>
      <w:lvlText w:val="%4."/>
      <w:lvlJc w:val="left"/>
      <w:pPr>
        <w:ind w:left="3228" w:hanging="360"/>
      </w:pPr>
    </w:lvl>
    <w:lvl w:ilvl="4" w:tplc="04160019" w:tentative="1">
      <w:start w:val="1"/>
      <w:numFmt w:val="lowerLetter"/>
      <w:lvlText w:val="%5."/>
      <w:lvlJc w:val="left"/>
      <w:pPr>
        <w:ind w:left="3948" w:hanging="360"/>
      </w:pPr>
    </w:lvl>
    <w:lvl w:ilvl="5" w:tplc="0416001B" w:tentative="1">
      <w:start w:val="1"/>
      <w:numFmt w:val="lowerRoman"/>
      <w:lvlText w:val="%6."/>
      <w:lvlJc w:val="right"/>
      <w:pPr>
        <w:ind w:left="4668" w:hanging="180"/>
      </w:pPr>
    </w:lvl>
    <w:lvl w:ilvl="6" w:tplc="0416000F" w:tentative="1">
      <w:start w:val="1"/>
      <w:numFmt w:val="decimal"/>
      <w:lvlText w:val="%7."/>
      <w:lvlJc w:val="left"/>
      <w:pPr>
        <w:ind w:left="5388" w:hanging="360"/>
      </w:pPr>
    </w:lvl>
    <w:lvl w:ilvl="7" w:tplc="04160019" w:tentative="1">
      <w:start w:val="1"/>
      <w:numFmt w:val="lowerLetter"/>
      <w:lvlText w:val="%8."/>
      <w:lvlJc w:val="left"/>
      <w:pPr>
        <w:ind w:left="6108" w:hanging="360"/>
      </w:pPr>
    </w:lvl>
    <w:lvl w:ilvl="8" w:tplc="0416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1400700E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3E76E9"/>
    <w:multiLevelType w:val="hybridMultilevel"/>
    <w:tmpl w:val="4620A03A"/>
    <w:lvl w:ilvl="0" w:tplc="356E248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EC46DA8"/>
    <w:multiLevelType w:val="multilevel"/>
    <w:tmpl w:val="4E6CF07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8">
    <w:nsid w:val="26BF1AFB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7B27B4"/>
    <w:multiLevelType w:val="hybridMultilevel"/>
    <w:tmpl w:val="44A037D2"/>
    <w:lvl w:ilvl="0" w:tplc="FEF0C39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3034623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C271B5"/>
    <w:multiLevelType w:val="hybridMultilevel"/>
    <w:tmpl w:val="79DC4E24"/>
    <w:lvl w:ilvl="0" w:tplc="B8A8A8A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39483F6D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422226"/>
    <w:multiLevelType w:val="hybridMultilevel"/>
    <w:tmpl w:val="6BA4E8B8"/>
    <w:lvl w:ilvl="0" w:tplc="E606097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D9D714C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0A6531D"/>
    <w:multiLevelType w:val="hybridMultilevel"/>
    <w:tmpl w:val="FC167D44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15B7D6F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33E53B4"/>
    <w:multiLevelType w:val="hybridMultilevel"/>
    <w:tmpl w:val="E9589382"/>
    <w:lvl w:ilvl="0" w:tplc="C204A008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47455FBB"/>
    <w:multiLevelType w:val="hybridMultilevel"/>
    <w:tmpl w:val="1ABA9EF0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75618E"/>
    <w:multiLevelType w:val="multilevel"/>
    <w:tmpl w:val="A3AECD7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20">
    <w:nsid w:val="4A5A13BA"/>
    <w:multiLevelType w:val="hybridMultilevel"/>
    <w:tmpl w:val="D1A07342"/>
    <w:lvl w:ilvl="0" w:tplc="6CA0D89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4AFF6F09"/>
    <w:multiLevelType w:val="multilevel"/>
    <w:tmpl w:val="D5A804D6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2">
    <w:nsid w:val="4C634045"/>
    <w:multiLevelType w:val="hybridMultilevel"/>
    <w:tmpl w:val="475275A8"/>
    <w:lvl w:ilvl="0" w:tplc="33E4FFA0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E4E43E3"/>
    <w:multiLevelType w:val="hybridMultilevel"/>
    <w:tmpl w:val="553E9C8A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04D6993"/>
    <w:multiLevelType w:val="hybridMultilevel"/>
    <w:tmpl w:val="F8FED22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2F1C13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AB62ED9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16D5934"/>
    <w:multiLevelType w:val="hybridMultilevel"/>
    <w:tmpl w:val="41BEA4F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1745B3F"/>
    <w:multiLevelType w:val="hybridMultilevel"/>
    <w:tmpl w:val="F53226FC"/>
    <w:lvl w:ilvl="0" w:tplc="5FA4998C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698B5A0C"/>
    <w:multiLevelType w:val="hybridMultilevel"/>
    <w:tmpl w:val="FEC21CE8"/>
    <w:lvl w:ilvl="0" w:tplc="EB7CBC4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6C943D7F"/>
    <w:multiLevelType w:val="hybridMultilevel"/>
    <w:tmpl w:val="41BEA4FA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0B63995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6655FC1"/>
    <w:multiLevelType w:val="hybridMultilevel"/>
    <w:tmpl w:val="C7128F00"/>
    <w:lvl w:ilvl="0" w:tplc="851AD75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79906ADE"/>
    <w:multiLevelType w:val="hybridMultilevel"/>
    <w:tmpl w:val="B3124752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5"/>
  </w:num>
  <w:num w:numId="3">
    <w:abstractNumId w:val="19"/>
  </w:num>
  <w:num w:numId="4">
    <w:abstractNumId w:val="7"/>
  </w:num>
  <w:num w:numId="5">
    <w:abstractNumId w:val="32"/>
  </w:num>
  <w:num w:numId="6">
    <w:abstractNumId w:val="0"/>
  </w:num>
  <w:num w:numId="7">
    <w:abstractNumId w:val="29"/>
  </w:num>
  <w:num w:numId="8">
    <w:abstractNumId w:val="21"/>
  </w:num>
  <w:num w:numId="9">
    <w:abstractNumId w:val="2"/>
  </w:num>
  <w:num w:numId="10">
    <w:abstractNumId w:val="4"/>
  </w:num>
  <w:num w:numId="11">
    <w:abstractNumId w:val="18"/>
  </w:num>
  <w:num w:numId="12">
    <w:abstractNumId w:val="12"/>
  </w:num>
  <w:num w:numId="13">
    <w:abstractNumId w:val="5"/>
  </w:num>
  <w:num w:numId="14">
    <w:abstractNumId w:val="8"/>
  </w:num>
  <w:num w:numId="15">
    <w:abstractNumId w:val="14"/>
  </w:num>
  <w:num w:numId="16">
    <w:abstractNumId w:val="31"/>
  </w:num>
  <w:num w:numId="17">
    <w:abstractNumId w:val="25"/>
  </w:num>
  <w:num w:numId="18">
    <w:abstractNumId w:val="26"/>
  </w:num>
  <w:num w:numId="19">
    <w:abstractNumId w:val="16"/>
  </w:num>
  <w:num w:numId="20">
    <w:abstractNumId w:val="10"/>
  </w:num>
  <w:num w:numId="21">
    <w:abstractNumId w:val="33"/>
  </w:num>
  <w:num w:numId="22">
    <w:abstractNumId w:val="13"/>
  </w:num>
  <w:num w:numId="23">
    <w:abstractNumId w:val="27"/>
  </w:num>
  <w:num w:numId="24">
    <w:abstractNumId w:val="30"/>
  </w:num>
  <w:num w:numId="25">
    <w:abstractNumId w:val="6"/>
  </w:num>
  <w:num w:numId="26">
    <w:abstractNumId w:val="28"/>
  </w:num>
  <w:num w:numId="27">
    <w:abstractNumId w:val="9"/>
  </w:num>
  <w:num w:numId="28">
    <w:abstractNumId w:val="17"/>
  </w:num>
  <w:num w:numId="29">
    <w:abstractNumId w:val="24"/>
  </w:num>
  <w:num w:numId="30">
    <w:abstractNumId w:val="3"/>
  </w:num>
  <w:num w:numId="31">
    <w:abstractNumId w:val="11"/>
  </w:num>
  <w:num w:numId="32">
    <w:abstractNumId w:val="22"/>
  </w:num>
  <w:num w:numId="33">
    <w:abstractNumId w:val="23"/>
  </w:num>
  <w:num w:numId="34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9"/>
  <w:hyphenationZone w:val="425"/>
  <w:drawingGridHorizontalSpacing w:val="110"/>
  <w:displayHorizontalDrawingGridEvery w:val="2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22003B"/>
    <w:rsid w:val="00034251"/>
    <w:rsid w:val="00042AAA"/>
    <w:rsid w:val="00043C01"/>
    <w:rsid w:val="0004567B"/>
    <w:rsid w:val="0004598D"/>
    <w:rsid w:val="000809A9"/>
    <w:rsid w:val="00081975"/>
    <w:rsid w:val="00096A01"/>
    <w:rsid w:val="00097D55"/>
    <w:rsid w:val="000A7870"/>
    <w:rsid w:val="000C066A"/>
    <w:rsid w:val="000C3232"/>
    <w:rsid w:val="000C39A5"/>
    <w:rsid w:val="000F1054"/>
    <w:rsid w:val="000F6E99"/>
    <w:rsid w:val="00103240"/>
    <w:rsid w:val="001160DB"/>
    <w:rsid w:val="00125515"/>
    <w:rsid w:val="0013588A"/>
    <w:rsid w:val="00136225"/>
    <w:rsid w:val="00141D9E"/>
    <w:rsid w:val="001515F2"/>
    <w:rsid w:val="0019778F"/>
    <w:rsid w:val="001B046B"/>
    <w:rsid w:val="001B3B61"/>
    <w:rsid w:val="001B3C20"/>
    <w:rsid w:val="001C1300"/>
    <w:rsid w:val="001C6271"/>
    <w:rsid w:val="001D24CE"/>
    <w:rsid w:val="001E14B9"/>
    <w:rsid w:val="002042CD"/>
    <w:rsid w:val="002110FC"/>
    <w:rsid w:val="0022003B"/>
    <w:rsid w:val="00220E7A"/>
    <w:rsid w:val="00230D54"/>
    <w:rsid w:val="002333D3"/>
    <w:rsid w:val="00236AB8"/>
    <w:rsid w:val="00245CB4"/>
    <w:rsid w:val="00247074"/>
    <w:rsid w:val="002613BB"/>
    <w:rsid w:val="002860B9"/>
    <w:rsid w:val="002B00D0"/>
    <w:rsid w:val="002B21C8"/>
    <w:rsid w:val="002C4659"/>
    <w:rsid w:val="002D61D9"/>
    <w:rsid w:val="002D6988"/>
    <w:rsid w:val="002F1425"/>
    <w:rsid w:val="003054E7"/>
    <w:rsid w:val="00316F81"/>
    <w:rsid w:val="003348CD"/>
    <w:rsid w:val="00335F86"/>
    <w:rsid w:val="003453E6"/>
    <w:rsid w:val="00352E44"/>
    <w:rsid w:val="003561B2"/>
    <w:rsid w:val="00356A2B"/>
    <w:rsid w:val="00364DDB"/>
    <w:rsid w:val="0036554A"/>
    <w:rsid w:val="0039050B"/>
    <w:rsid w:val="003A1799"/>
    <w:rsid w:val="003A2D0D"/>
    <w:rsid w:val="003B4CF3"/>
    <w:rsid w:val="003C1F6A"/>
    <w:rsid w:val="004124B1"/>
    <w:rsid w:val="00417901"/>
    <w:rsid w:val="00424BCB"/>
    <w:rsid w:val="00454982"/>
    <w:rsid w:val="004862A3"/>
    <w:rsid w:val="00495060"/>
    <w:rsid w:val="004C7AA9"/>
    <w:rsid w:val="004C7E53"/>
    <w:rsid w:val="004E1E35"/>
    <w:rsid w:val="004F2510"/>
    <w:rsid w:val="0050176E"/>
    <w:rsid w:val="0050462F"/>
    <w:rsid w:val="00521BEA"/>
    <w:rsid w:val="00532976"/>
    <w:rsid w:val="0054168B"/>
    <w:rsid w:val="00542ED2"/>
    <w:rsid w:val="00562A7A"/>
    <w:rsid w:val="005664FE"/>
    <w:rsid w:val="00590016"/>
    <w:rsid w:val="005A038B"/>
    <w:rsid w:val="005B2209"/>
    <w:rsid w:val="005C1624"/>
    <w:rsid w:val="005C2080"/>
    <w:rsid w:val="005F115E"/>
    <w:rsid w:val="00600988"/>
    <w:rsid w:val="00600C63"/>
    <w:rsid w:val="006163DC"/>
    <w:rsid w:val="00620950"/>
    <w:rsid w:val="00622AC6"/>
    <w:rsid w:val="0064126A"/>
    <w:rsid w:val="00647375"/>
    <w:rsid w:val="00653AEE"/>
    <w:rsid w:val="00666756"/>
    <w:rsid w:val="00682279"/>
    <w:rsid w:val="00684427"/>
    <w:rsid w:val="00686968"/>
    <w:rsid w:val="006A2C33"/>
    <w:rsid w:val="006A614F"/>
    <w:rsid w:val="006B07FD"/>
    <w:rsid w:val="006C29A8"/>
    <w:rsid w:val="006C4E2F"/>
    <w:rsid w:val="006C7307"/>
    <w:rsid w:val="006C7FB3"/>
    <w:rsid w:val="006E08F2"/>
    <w:rsid w:val="007263E0"/>
    <w:rsid w:val="00737F92"/>
    <w:rsid w:val="0074637A"/>
    <w:rsid w:val="00753781"/>
    <w:rsid w:val="007844D5"/>
    <w:rsid w:val="0078608B"/>
    <w:rsid w:val="00791ED0"/>
    <w:rsid w:val="007B63F3"/>
    <w:rsid w:val="007C0EC5"/>
    <w:rsid w:val="007E4078"/>
    <w:rsid w:val="007F08B8"/>
    <w:rsid w:val="007F1FE7"/>
    <w:rsid w:val="0081732C"/>
    <w:rsid w:val="008207E1"/>
    <w:rsid w:val="0083037F"/>
    <w:rsid w:val="00847AFE"/>
    <w:rsid w:val="00854060"/>
    <w:rsid w:val="0086100A"/>
    <w:rsid w:val="00864FB2"/>
    <w:rsid w:val="00890D67"/>
    <w:rsid w:val="008A453E"/>
    <w:rsid w:val="008C5B30"/>
    <w:rsid w:val="008D3D56"/>
    <w:rsid w:val="008D6358"/>
    <w:rsid w:val="008D63A9"/>
    <w:rsid w:val="008E0ACC"/>
    <w:rsid w:val="009109D2"/>
    <w:rsid w:val="00916DCA"/>
    <w:rsid w:val="00925C44"/>
    <w:rsid w:val="009279B9"/>
    <w:rsid w:val="009332F8"/>
    <w:rsid w:val="00965569"/>
    <w:rsid w:val="00966329"/>
    <w:rsid w:val="0099242F"/>
    <w:rsid w:val="009A3CA2"/>
    <w:rsid w:val="009B1A10"/>
    <w:rsid w:val="009B5CDF"/>
    <w:rsid w:val="009B79FA"/>
    <w:rsid w:val="009C1354"/>
    <w:rsid w:val="009C1578"/>
    <w:rsid w:val="009C5890"/>
    <w:rsid w:val="009D4D7D"/>
    <w:rsid w:val="009D54B4"/>
    <w:rsid w:val="009E2B70"/>
    <w:rsid w:val="009E5C37"/>
    <w:rsid w:val="009F2625"/>
    <w:rsid w:val="00A17722"/>
    <w:rsid w:val="00A25B55"/>
    <w:rsid w:val="00A272E2"/>
    <w:rsid w:val="00A52B17"/>
    <w:rsid w:val="00A768E5"/>
    <w:rsid w:val="00A76A6A"/>
    <w:rsid w:val="00A937EA"/>
    <w:rsid w:val="00AE295F"/>
    <w:rsid w:val="00AF0392"/>
    <w:rsid w:val="00AF6E96"/>
    <w:rsid w:val="00B01C9B"/>
    <w:rsid w:val="00B0474A"/>
    <w:rsid w:val="00B12B0B"/>
    <w:rsid w:val="00B20175"/>
    <w:rsid w:val="00B46A33"/>
    <w:rsid w:val="00B47D49"/>
    <w:rsid w:val="00B71B36"/>
    <w:rsid w:val="00B93B5E"/>
    <w:rsid w:val="00B93BC1"/>
    <w:rsid w:val="00B94922"/>
    <w:rsid w:val="00B94E14"/>
    <w:rsid w:val="00BB3C6C"/>
    <w:rsid w:val="00BD3330"/>
    <w:rsid w:val="00BE771E"/>
    <w:rsid w:val="00C0011A"/>
    <w:rsid w:val="00C037B4"/>
    <w:rsid w:val="00C07585"/>
    <w:rsid w:val="00C16104"/>
    <w:rsid w:val="00C33F77"/>
    <w:rsid w:val="00C47160"/>
    <w:rsid w:val="00C53100"/>
    <w:rsid w:val="00C64325"/>
    <w:rsid w:val="00C6712C"/>
    <w:rsid w:val="00C91CCD"/>
    <w:rsid w:val="00CB3DF6"/>
    <w:rsid w:val="00CC05E5"/>
    <w:rsid w:val="00CC4F5E"/>
    <w:rsid w:val="00CF3FC5"/>
    <w:rsid w:val="00D21613"/>
    <w:rsid w:val="00D25777"/>
    <w:rsid w:val="00D30DD1"/>
    <w:rsid w:val="00D50005"/>
    <w:rsid w:val="00D53F15"/>
    <w:rsid w:val="00D540DA"/>
    <w:rsid w:val="00D677D0"/>
    <w:rsid w:val="00D7462A"/>
    <w:rsid w:val="00D80086"/>
    <w:rsid w:val="00D94BF2"/>
    <w:rsid w:val="00D95915"/>
    <w:rsid w:val="00DC451F"/>
    <w:rsid w:val="00DD5220"/>
    <w:rsid w:val="00E00D6A"/>
    <w:rsid w:val="00E15F08"/>
    <w:rsid w:val="00E22623"/>
    <w:rsid w:val="00E27F8C"/>
    <w:rsid w:val="00E30A15"/>
    <w:rsid w:val="00E43DA6"/>
    <w:rsid w:val="00E44350"/>
    <w:rsid w:val="00E52700"/>
    <w:rsid w:val="00E56A35"/>
    <w:rsid w:val="00E57A93"/>
    <w:rsid w:val="00E6671B"/>
    <w:rsid w:val="00E810AA"/>
    <w:rsid w:val="00E85A26"/>
    <w:rsid w:val="00E915F2"/>
    <w:rsid w:val="00E94217"/>
    <w:rsid w:val="00E979AF"/>
    <w:rsid w:val="00EB580B"/>
    <w:rsid w:val="00EC794C"/>
    <w:rsid w:val="00ED2856"/>
    <w:rsid w:val="00ED5257"/>
    <w:rsid w:val="00EE3FB9"/>
    <w:rsid w:val="00F2077C"/>
    <w:rsid w:val="00F259D8"/>
    <w:rsid w:val="00F3152D"/>
    <w:rsid w:val="00F5729C"/>
    <w:rsid w:val="00F574DA"/>
    <w:rsid w:val="00F657D4"/>
    <w:rsid w:val="00F7003C"/>
    <w:rsid w:val="00FB49DA"/>
    <w:rsid w:val="00FC54C5"/>
    <w:rsid w:val="00FD6461"/>
    <w:rsid w:val="00FF47F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50005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2003B"/>
    <w:pPr>
      <w:ind w:left="720"/>
      <w:contextualSpacing/>
    </w:pPr>
  </w:style>
  <w:style w:type="paragraph" w:styleId="SemEspaamento">
    <w:name w:val="No Spacing"/>
    <w:uiPriority w:val="1"/>
    <w:qFormat/>
    <w:rsid w:val="00686968"/>
    <w:pPr>
      <w:spacing w:after="0" w:line="240" w:lineRule="auto"/>
    </w:pPr>
    <w:rPr>
      <w:rFonts w:ascii="Bookman Old Style" w:eastAsia="Calibri" w:hAnsi="Bookman Old Style" w:cs="Times New Roman"/>
      <w:sz w:val="24"/>
      <w:szCs w:val="24"/>
    </w:rPr>
  </w:style>
  <w:style w:type="paragraph" w:styleId="Cabealho">
    <w:name w:val="header"/>
    <w:basedOn w:val="Normal"/>
    <w:link w:val="CabealhoChar"/>
    <w:uiPriority w:val="99"/>
    <w:unhideWhenUsed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78608B"/>
  </w:style>
  <w:style w:type="paragraph" w:styleId="Rodap">
    <w:name w:val="footer"/>
    <w:basedOn w:val="Normal"/>
    <w:link w:val="RodapChar"/>
    <w:uiPriority w:val="99"/>
    <w:unhideWhenUsed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8608B"/>
  </w:style>
  <w:style w:type="paragraph" w:styleId="Sumrio1">
    <w:name w:val="toc 1"/>
    <w:basedOn w:val="Normal"/>
    <w:rsid w:val="008D3D56"/>
    <w:pPr>
      <w:widowControl w:val="0"/>
      <w:suppressLineNumbers/>
      <w:tabs>
        <w:tab w:val="right" w:leader="dot" w:pos="9638"/>
      </w:tabs>
      <w:suppressAutoHyphens/>
      <w:spacing w:after="0" w:line="240" w:lineRule="auto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Sumrio2">
    <w:name w:val="toc 2"/>
    <w:basedOn w:val="Normal"/>
    <w:rsid w:val="008D3D56"/>
    <w:pPr>
      <w:widowControl w:val="0"/>
      <w:suppressLineNumbers/>
      <w:tabs>
        <w:tab w:val="right" w:leader="dot" w:pos="9355"/>
      </w:tabs>
      <w:suppressAutoHyphens/>
      <w:spacing w:after="0" w:line="240" w:lineRule="auto"/>
      <w:ind w:left="283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C05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C05E5"/>
    <w:rPr>
      <w:rFonts w:ascii="Tahoma" w:hAnsi="Tahoma" w:cs="Tahoma"/>
      <w:sz w:val="16"/>
      <w:szCs w:val="16"/>
    </w:rPr>
  </w:style>
  <w:style w:type="paragraph" w:styleId="Corpodetexto">
    <w:name w:val="Body Text"/>
    <w:basedOn w:val="Normal"/>
    <w:link w:val="CorpodetextoChar"/>
    <w:rsid w:val="005B2209"/>
    <w:pPr>
      <w:widowControl w:val="0"/>
      <w:suppressAutoHyphens/>
      <w:spacing w:after="0" w:line="240" w:lineRule="auto"/>
      <w:ind w:left="567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character" w:customStyle="1" w:styleId="CorpodetextoChar">
    <w:name w:val="Corpo de texto Char"/>
    <w:basedOn w:val="Fontepargpadro"/>
    <w:link w:val="Corpodetexto"/>
    <w:rsid w:val="005B2209"/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customStyle="1" w:styleId="Tableheader">
    <w:name w:val="Table header"/>
    <w:rsid w:val="005B2209"/>
    <w:pPr>
      <w:suppressAutoHyphens/>
      <w:spacing w:after="0" w:line="240" w:lineRule="auto"/>
      <w:jc w:val="center"/>
    </w:pPr>
    <w:rPr>
      <w:rFonts w:ascii="Arial" w:eastAsia="Times New Roman" w:hAnsi="Arial" w:cs="Arial"/>
      <w:b/>
      <w:sz w:val="20"/>
      <w:szCs w:val="20"/>
      <w:lang w:eastAsia="ar-SA"/>
    </w:rPr>
  </w:style>
  <w:style w:type="paragraph" w:customStyle="1" w:styleId="Fillinginstructiontablecell">
    <w:name w:val="Filling instruction (table cell)"/>
    <w:rsid w:val="005B2209"/>
    <w:pPr>
      <w:suppressAutoHyphens/>
      <w:spacing w:after="0" w:line="240" w:lineRule="auto"/>
      <w:ind w:left="34"/>
      <w:jc w:val="center"/>
    </w:pPr>
    <w:rPr>
      <w:rFonts w:ascii="Arial" w:eastAsia="Times New Roman" w:hAnsi="Arial" w:cs="Arial"/>
      <w:i/>
      <w:color w:val="0000FF"/>
      <w:sz w:val="20"/>
      <w:szCs w:val="20"/>
      <w:lang w:eastAsia="ar-SA"/>
    </w:rPr>
  </w:style>
  <w:style w:type="character" w:customStyle="1" w:styleId="WW8Num2z0">
    <w:name w:val="WW8Num2z0"/>
    <w:rsid w:val="00E15F08"/>
    <w:rPr>
      <w:i w:val="0"/>
      <w:iCs w:val="0"/>
    </w:rPr>
  </w:style>
  <w:style w:type="paragraph" w:customStyle="1" w:styleId="destaque1">
    <w:name w:val="destaque 1"/>
    <w:next w:val="Normal"/>
    <w:rsid w:val="007263E0"/>
    <w:pPr>
      <w:keepNext/>
      <w:suppressAutoHyphens/>
      <w:spacing w:before="240" w:after="120" w:line="240" w:lineRule="auto"/>
    </w:pPr>
    <w:rPr>
      <w:rFonts w:ascii="Arial" w:eastAsia="Times New Roman" w:hAnsi="Arial" w:cs="Arial"/>
      <w:b/>
      <w:sz w:val="24"/>
      <w:szCs w:val="20"/>
      <w:lang w:eastAsia="ar-SA"/>
    </w:rPr>
  </w:style>
  <w:style w:type="paragraph" w:customStyle="1" w:styleId="Fillinginstruction">
    <w:name w:val="Filling instruction"/>
    <w:basedOn w:val="Normal"/>
    <w:next w:val="Normal"/>
    <w:rsid w:val="007263E0"/>
    <w:pPr>
      <w:widowControl w:val="0"/>
      <w:suppressAutoHyphens/>
      <w:spacing w:after="0" w:line="240" w:lineRule="auto"/>
    </w:pPr>
    <w:rPr>
      <w:rFonts w:ascii="Liberation Serif" w:eastAsia="WenQuanYi Micro Hei" w:hAnsi="Liberation Serif" w:cs="Lohit Hindi"/>
      <w:i/>
      <w:color w:val="0000FF"/>
      <w:kern w:val="1"/>
      <w:sz w:val="24"/>
      <w:szCs w:val="24"/>
      <w:lang w:eastAsia="hi-IN" w:bidi="hi-IN"/>
    </w:rPr>
  </w:style>
  <w:style w:type="character" w:styleId="Nmerodelinha">
    <w:name w:val="line number"/>
    <w:basedOn w:val="Fontepargpadro"/>
    <w:uiPriority w:val="99"/>
    <w:semiHidden/>
    <w:unhideWhenUsed/>
    <w:rsid w:val="00AF6E96"/>
  </w:style>
  <w:style w:type="character" w:styleId="Hyperlink">
    <w:name w:val="Hyperlink"/>
    <w:basedOn w:val="Fontepargpadro"/>
    <w:uiPriority w:val="99"/>
    <w:semiHidden/>
    <w:unhideWhenUsed/>
    <w:rsid w:val="003A2D0D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22003B"/>
    <w:pPr>
      <w:ind w:left="720"/>
      <w:contextualSpacing/>
    </w:pPr>
  </w:style>
  <w:style w:type="paragraph" w:styleId="SemEspaamento">
    <w:name w:val="No Spacing"/>
    <w:uiPriority w:val="1"/>
    <w:qFormat/>
    <w:rsid w:val="00686968"/>
    <w:pPr>
      <w:spacing w:after="0" w:line="240" w:lineRule="auto"/>
    </w:pPr>
    <w:rPr>
      <w:rFonts w:ascii="Bookman Old Style" w:eastAsia="Calibri" w:hAnsi="Bookman Old Style" w:cs="Times New Roman"/>
      <w:sz w:val="24"/>
      <w:szCs w:val="24"/>
    </w:rPr>
  </w:style>
  <w:style w:type="paragraph" w:styleId="Cabealho">
    <w:name w:val="header"/>
    <w:basedOn w:val="Normal"/>
    <w:link w:val="CabealhoChar"/>
    <w:uiPriority w:val="99"/>
    <w:unhideWhenUsed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78608B"/>
  </w:style>
  <w:style w:type="paragraph" w:styleId="Rodap">
    <w:name w:val="footer"/>
    <w:basedOn w:val="Normal"/>
    <w:link w:val="RodapChar"/>
    <w:uiPriority w:val="99"/>
    <w:unhideWhenUsed/>
    <w:rsid w:val="0078608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8608B"/>
  </w:style>
  <w:style w:type="paragraph" w:styleId="Sumrio1">
    <w:name w:val="toc 1"/>
    <w:basedOn w:val="Normal"/>
    <w:rsid w:val="008D3D56"/>
    <w:pPr>
      <w:widowControl w:val="0"/>
      <w:suppressLineNumbers/>
      <w:tabs>
        <w:tab w:val="right" w:leader="dot" w:pos="9638"/>
      </w:tabs>
      <w:suppressAutoHyphens/>
      <w:spacing w:after="0" w:line="240" w:lineRule="auto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Sumrio2">
    <w:name w:val="toc 2"/>
    <w:basedOn w:val="Normal"/>
    <w:rsid w:val="008D3D56"/>
    <w:pPr>
      <w:widowControl w:val="0"/>
      <w:suppressLineNumbers/>
      <w:tabs>
        <w:tab w:val="right" w:leader="dot" w:pos="9355"/>
      </w:tabs>
      <w:suppressAutoHyphens/>
      <w:spacing w:after="0" w:line="240" w:lineRule="auto"/>
      <w:ind w:left="283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C05E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C05E5"/>
    <w:rPr>
      <w:rFonts w:ascii="Tahoma" w:hAnsi="Tahoma" w:cs="Tahoma"/>
      <w:sz w:val="16"/>
      <w:szCs w:val="16"/>
    </w:rPr>
  </w:style>
  <w:style w:type="paragraph" w:styleId="Corpodetexto">
    <w:name w:val="Body Text"/>
    <w:basedOn w:val="Normal"/>
    <w:link w:val="CorpodetextoChar"/>
    <w:rsid w:val="005B2209"/>
    <w:pPr>
      <w:widowControl w:val="0"/>
      <w:suppressAutoHyphens/>
      <w:spacing w:after="0" w:line="240" w:lineRule="auto"/>
      <w:ind w:left="567"/>
    </w:pPr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character" w:customStyle="1" w:styleId="CorpodetextoChar">
    <w:name w:val="Corpo de texto Char"/>
    <w:basedOn w:val="Fontepargpadro"/>
    <w:link w:val="Corpodetexto"/>
    <w:rsid w:val="005B2209"/>
    <w:rPr>
      <w:rFonts w:ascii="Liberation Serif" w:eastAsia="WenQuanYi Micro Hei" w:hAnsi="Liberation Serif" w:cs="Lohit Hindi"/>
      <w:kern w:val="1"/>
      <w:sz w:val="24"/>
      <w:szCs w:val="24"/>
      <w:lang w:eastAsia="hi-IN" w:bidi="hi-IN"/>
    </w:rPr>
  </w:style>
  <w:style w:type="paragraph" w:customStyle="1" w:styleId="Tableheader">
    <w:name w:val="Table header"/>
    <w:rsid w:val="005B2209"/>
    <w:pPr>
      <w:suppressAutoHyphens/>
      <w:spacing w:after="0" w:line="240" w:lineRule="auto"/>
      <w:jc w:val="center"/>
    </w:pPr>
    <w:rPr>
      <w:rFonts w:ascii="Arial" w:eastAsia="Times New Roman" w:hAnsi="Arial" w:cs="Arial"/>
      <w:b/>
      <w:sz w:val="20"/>
      <w:szCs w:val="20"/>
      <w:lang w:eastAsia="ar-SA"/>
    </w:rPr>
  </w:style>
  <w:style w:type="paragraph" w:customStyle="1" w:styleId="Fillinginstructiontablecell">
    <w:name w:val="Filling instruction (table cell)"/>
    <w:rsid w:val="005B2209"/>
    <w:pPr>
      <w:suppressAutoHyphens/>
      <w:spacing w:after="0" w:line="240" w:lineRule="auto"/>
      <w:ind w:left="34"/>
      <w:jc w:val="center"/>
    </w:pPr>
    <w:rPr>
      <w:rFonts w:ascii="Arial" w:eastAsia="Times New Roman" w:hAnsi="Arial" w:cs="Arial"/>
      <w:i/>
      <w:color w:val="0000FF"/>
      <w:sz w:val="20"/>
      <w:szCs w:val="20"/>
      <w:lang w:eastAsia="ar-SA"/>
    </w:rPr>
  </w:style>
  <w:style w:type="character" w:customStyle="1" w:styleId="WW8Num2z0">
    <w:name w:val="WW8Num2z0"/>
    <w:rsid w:val="00E15F08"/>
    <w:rPr>
      <w:i w:val="0"/>
      <w:iCs w:val="0"/>
    </w:rPr>
  </w:style>
  <w:style w:type="paragraph" w:customStyle="1" w:styleId="destaque1">
    <w:name w:val="destaque 1"/>
    <w:next w:val="Normal"/>
    <w:rsid w:val="007263E0"/>
    <w:pPr>
      <w:keepNext/>
      <w:suppressAutoHyphens/>
      <w:spacing w:before="240" w:after="120" w:line="240" w:lineRule="auto"/>
    </w:pPr>
    <w:rPr>
      <w:rFonts w:ascii="Arial" w:eastAsia="Times New Roman" w:hAnsi="Arial" w:cs="Arial"/>
      <w:b/>
      <w:sz w:val="24"/>
      <w:szCs w:val="20"/>
      <w:lang w:eastAsia="ar-SA"/>
    </w:rPr>
  </w:style>
  <w:style w:type="paragraph" w:customStyle="1" w:styleId="Fillinginstruction">
    <w:name w:val="Filling instruction"/>
    <w:basedOn w:val="Normal"/>
    <w:next w:val="Normal"/>
    <w:rsid w:val="007263E0"/>
    <w:pPr>
      <w:widowControl w:val="0"/>
      <w:suppressAutoHyphens/>
      <w:spacing w:after="0" w:line="240" w:lineRule="auto"/>
    </w:pPr>
    <w:rPr>
      <w:rFonts w:ascii="Liberation Serif" w:eastAsia="WenQuanYi Micro Hei" w:hAnsi="Liberation Serif" w:cs="Lohit Hindi"/>
      <w:i/>
      <w:color w:val="0000FF"/>
      <w:kern w:val="1"/>
      <w:sz w:val="24"/>
      <w:szCs w:val="24"/>
      <w:lang w:eastAsia="hi-IN" w:bidi="hi-IN"/>
    </w:rPr>
  </w:style>
  <w:style w:type="character" w:styleId="Nmerodelinha">
    <w:name w:val="line number"/>
    <w:basedOn w:val="Fontepargpadro"/>
    <w:uiPriority w:val="99"/>
    <w:semiHidden/>
    <w:unhideWhenUsed/>
    <w:rsid w:val="00AF6E96"/>
  </w:style>
  <w:style w:type="character" w:styleId="Hyperlink">
    <w:name w:val="Hyperlink"/>
    <w:basedOn w:val="Fontepargpadro"/>
    <w:uiPriority w:val="99"/>
    <w:semiHidden/>
    <w:unhideWhenUsed/>
    <w:rsid w:val="003A2D0D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949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856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15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538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97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0092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17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659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805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68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1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40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503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8556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0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42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66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114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545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150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270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585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4217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49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5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638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12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42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513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59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690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42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12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57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66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06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976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912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42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54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45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08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06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1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08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40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46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64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723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91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582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911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58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40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45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0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51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6741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954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34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94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microsoft.com/office/2007/relationships/stylesWithEffects" Target="stylesWithEffects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B96B16-9E7D-47DE-8E8A-5610AC7E1A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32</Pages>
  <Words>6604</Words>
  <Characters>35666</Characters>
  <Application>Microsoft Office Word</Application>
  <DocSecurity>0</DocSecurity>
  <Lines>297</Lines>
  <Paragraphs>8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FABIO VIEIRA CRISTOVAO</Company>
  <LinksUpToDate>false</LinksUpToDate>
  <CharactersWithSpaces>421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ABIO VIEIRA CRISTOVAO</dc:creator>
  <cp:lastModifiedBy>Maria Madalena Dias</cp:lastModifiedBy>
  <cp:revision>3</cp:revision>
  <cp:lastPrinted>2011-12-04T19:06:00Z</cp:lastPrinted>
  <dcterms:created xsi:type="dcterms:W3CDTF">2013-08-21T12:58:00Z</dcterms:created>
  <dcterms:modified xsi:type="dcterms:W3CDTF">2013-08-21T13:09:00Z</dcterms:modified>
</cp:coreProperties>
</file>